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Tarnów 20</w:t>
            </w:r>
            <w:r w:rsidR="00435DFA" w:rsidRPr="00C57843">
              <w:rPr>
                <w:rFonts w:ascii="Arial" w:hAnsi="Arial" w:cs="Arial"/>
                <w:color w:val="000000" w:themeColor="text1"/>
                <w:sz w:val="20"/>
                <w:szCs w:val="20"/>
              </w:rPr>
              <w:t>20</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713945" w:rsidRDefault="00734CA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9216279" w:history="1">
            <w:r w:rsidR="00713945" w:rsidRPr="002C6483">
              <w:rPr>
                <w:rStyle w:val="Hipercze"/>
                <w:noProof/>
              </w:rPr>
              <w:t>Wstęp</w:t>
            </w:r>
            <w:r w:rsidR="00713945">
              <w:rPr>
                <w:noProof/>
                <w:webHidden/>
              </w:rPr>
              <w:tab/>
            </w:r>
            <w:r w:rsidR="00713945">
              <w:rPr>
                <w:noProof/>
                <w:webHidden/>
              </w:rPr>
              <w:fldChar w:fldCharType="begin"/>
            </w:r>
            <w:r w:rsidR="00713945">
              <w:rPr>
                <w:noProof/>
                <w:webHidden/>
              </w:rPr>
              <w:instrText xml:space="preserve"> PAGEREF _Toc29216279 \h </w:instrText>
            </w:r>
            <w:r w:rsidR="00713945">
              <w:rPr>
                <w:noProof/>
                <w:webHidden/>
              </w:rPr>
            </w:r>
            <w:r w:rsidR="00713945">
              <w:rPr>
                <w:noProof/>
                <w:webHidden/>
              </w:rPr>
              <w:fldChar w:fldCharType="separate"/>
            </w:r>
            <w:r w:rsidR="00713945">
              <w:rPr>
                <w:noProof/>
                <w:webHidden/>
              </w:rPr>
              <w:t>3</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280" w:history="1">
            <w:r w:rsidR="00713945" w:rsidRPr="002C6483">
              <w:rPr>
                <w:rStyle w:val="Hipercze"/>
                <w:noProof/>
              </w:rPr>
              <w:t>1.</w:t>
            </w:r>
            <w:r w:rsidR="00713945">
              <w:rPr>
                <w:rFonts w:asciiTheme="minorHAnsi" w:eastAsiaTheme="minorEastAsia" w:hAnsiTheme="minorHAnsi" w:cstheme="minorBidi"/>
                <w:noProof/>
                <w:sz w:val="22"/>
                <w:lang w:eastAsia="pl-PL"/>
              </w:rPr>
              <w:tab/>
            </w:r>
            <w:r w:rsidR="00713945" w:rsidRPr="002C6483">
              <w:rPr>
                <w:rStyle w:val="Hipercze"/>
                <w:noProof/>
              </w:rPr>
              <w:t>Sklep internetowy okiem biznesu</w:t>
            </w:r>
            <w:r w:rsidR="00713945">
              <w:rPr>
                <w:noProof/>
                <w:webHidden/>
              </w:rPr>
              <w:tab/>
            </w:r>
            <w:r w:rsidR="00713945">
              <w:rPr>
                <w:noProof/>
                <w:webHidden/>
              </w:rPr>
              <w:fldChar w:fldCharType="begin"/>
            </w:r>
            <w:r w:rsidR="00713945">
              <w:rPr>
                <w:noProof/>
                <w:webHidden/>
              </w:rPr>
              <w:instrText xml:space="preserve"> PAGEREF _Toc29216280 \h </w:instrText>
            </w:r>
            <w:r w:rsidR="00713945">
              <w:rPr>
                <w:noProof/>
                <w:webHidden/>
              </w:rPr>
            </w:r>
            <w:r w:rsidR="00713945">
              <w:rPr>
                <w:noProof/>
                <w:webHidden/>
              </w:rPr>
              <w:fldChar w:fldCharType="separate"/>
            </w:r>
            <w:r w:rsidR="00713945">
              <w:rPr>
                <w:noProof/>
                <w:webHidden/>
              </w:rPr>
              <w:t>4</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81" w:history="1">
            <w:r w:rsidR="00713945" w:rsidRPr="002C6483">
              <w:rPr>
                <w:rStyle w:val="Hipercze"/>
                <w:noProof/>
              </w:rPr>
              <w:t>1.1.</w:t>
            </w:r>
            <w:r w:rsidR="00713945">
              <w:rPr>
                <w:rFonts w:asciiTheme="minorHAnsi" w:eastAsiaTheme="minorEastAsia" w:hAnsiTheme="minorHAnsi" w:cstheme="minorBidi"/>
                <w:noProof/>
                <w:sz w:val="22"/>
                <w:lang w:eastAsia="pl-PL"/>
              </w:rPr>
              <w:tab/>
            </w:r>
            <w:r w:rsidR="00713945" w:rsidRPr="002C6483">
              <w:rPr>
                <w:rStyle w:val="Hipercze"/>
                <w:noProof/>
              </w:rPr>
              <w:t>Czym jest sklep internetowy?</w:t>
            </w:r>
            <w:r w:rsidR="00713945">
              <w:rPr>
                <w:noProof/>
                <w:webHidden/>
              </w:rPr>
              <w:tab/>
            </w:r>
            <w:r w:rsidR="00713945">
              <w:rPr>
                <w:noProof/>
                <w:webHidden/>
              </w:rPr>
              <w:fldChar w:fldCharType="begin"/>
            </w:r>
            <w:r w:rsidR="00713945">
              <w:rPr>
                <w:noProof/>
                <w:webHidden/>
              </w:rPr>
              <w:instrText xml:space="preserve"> PAGEREF _Toc29216281 \h </w:instrText>
            </w:r>
            <w:r w:rsidR="00713945">
              <w:rPr>
                <w:noProof/>
                <w:webHidden/>
              </w:rPr>
            </w:r>
            <w:r w:rsidR="00713945">
              <w:rPr>
                <w:noProof/>
                <w:webHidden/>
              </w:rPr>
              <w:fldChar w:fldCharType="separate"/>
            </w:r>
            <w:r w:rsidR="00713945">
              <w:rPr>
                <w:noProof/>
                <w:webHidden/>
              </w:rPr>
              <w:t>4</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82" w:history="1">
            <w:r w:rsidR="00713945" w:rsidRPr="002C6483">
              <w:rPr>
                <w:rStyle w:val="Hipercze"/>
                <w:noProof/>
              </w:rPr>
              <w:t>1.2.</w:t>
            </w:r>
            <w:r w:rsidR="00713945">
              <w:rPr>
                <w:rFonts w:asciiTheme="minorHAnsi" w:eastAsiaTheme="minorEastAsia" w:hAnsiTheme="minorHAnsi" w:cstheme="minorBidi"/>
                <w:noProof/>
                <w:sz w:val="22"/>
                <w:lang w:eastAsia="pl-PL"/>
              </w:rPr>
              <w:tab/>
            </w:r>
            <w:r w:rsidR="00713945" w:rsidRPr="002C6483">
              <w:rPr>
                <w:rStyle w:val="Hipercze"/>
                <w:noProof/>
              </w:rPr>
              <w:t>Opis działania sklepu</w:t>
            </w:r>
            <w:r w:rsidR="00713945">
              <w:rPr>
                <w:noProof/>
                <w:webHidden/>
              </w:rPr>
              <w:tab/>
            </w:r>
            <w:r w:rsidR="00713945">
              <w:rPr>
                <w:noProof/>
                <w:webHidden/>
              </w:rPr>
              <w:fldChar w:fldCharType="begin"/>
            </w:r>
            <w:r w:rsidR="00713945">
              <w:rPr>
                <w:noProof/>
                <w:webHidden/>
              </w:rPr>
              <w:instrText xml:space="preserve"> PAGEREF _Toc29216282 \h </w:instrText>
            </w:r>
            <w:r w:rsidR="00713945">
              <w:rPr>
                <w:noProof/>
                <w:webHidden/>
              </w:rPr>
            </w:r>
            <w:r w:rsidR="00713945">
              <w:rPr>
                <w:noProof/>
                <w:webHidden/>
              </w:rPr>
              <w:fldChar w:fldCharType="separate"/>
            </w:r>
            <w:r w:rsidR="00713945">
              <w:rPr>
                <w:noProof/>
                <w:webHidden/>
              </w:rPr>
              <w:t>5</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83" w:history="1">
            <w:r w:rsidR="00713945" w:rsidRPr="002C6483">
              <w:rPr>
                <w:rStyle w:val="Hipercze"/>
                <w:noProof/>
              </w:rPr>
              <w:t>1.3.</w:t>
            </w:r>
            <w:r w:rsidR="00713945">
              <w:rPr>
                <w:rFonts w:asciiTheme="minorHAnsi" w:eastAsiaTheme="minorEastAsia" w:hAnsiTheme="minorHAnsi" w:cstheme="minorBidi"/>
                <w:noProof/>
                <w:sz w:val="22"/>
                <w:lang w:eastAsia="pl-PL"/>
              </w:rPr>
              <w:tab/>
            </w:r>
            <w:r w:rsidR="00713945" w:rsidRPr="002C6483">
              <w:rPr>
                <w:rStyle w:val="Hipercze"/>
                <w:noProof/>
              </w:rPr>
              <w:t>Zapotrzebowanie na system</w:t>
            </w:r>
            <w:r w:rsidR="00713945">
              <w:rPr>
                <w:noProof/>
                <w:webHidden/>
              </w:rPr>
              <w:tab/>
            </w:r>
            <w:r w:rsidR="00713945">
              <w:rPr>
                <w:noProof/>
                <w:webHidden/>
              </w:rPr>
              <w:fldChar w:fldCharType="begin"/>
            </w:r>
            <w:r w:rsidR="00713945">
              <w:rPr>
                <w:noProof/>
                <w:webHidden/>
              </w:rPr>
              <w:instrText xml:space="preserve"> PAGEREF _Toc29216283 \h </w:instrText>
            </w:r>
            <w:r w:rsidR="00713945">
              <w:rPr>
                <w:noProof/>
                <w:webHidden/>
              </w:rPr>
            </w:r>
            <w:r w:rsidR="00713945">
              <w:rPr>
                <w:noProof/>
                <w:webHidden/>
              </w:rPr>
              <w:fldChar w:fldCharType="separate"/>
            </w:r>
            <w:r w:rsidR="00713945">
              <w:rPr>
                <w:noProof/>
                <w:webHidden/>
              </w:rPr>
              <w:t>5</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284" w:history="1">
            <w:r w:rsidR="00713945" w:rsidRPr="002C6483">
              <w:rPr>
                <w:rStyle w:val="Hipercze"/>
                <w:noProof/>
              </w:rPr>
              <w:t>1.3.1.</w:t>
            </w:r>
            <w:r w:rsidR="00713945">
              <w:rPr>
                <w:rFonts w:asciiTheme="minorHAnsi" w:eastAsiaTheme="minorEastAsia" w:hAnsiTheme="minorHAnsi" w:cstheme="minorBidi"/>
                <w:noProof/>
                <w:sz w:val="22"/>
                <w:lang w:eastAsia="pl-PL"/>
              </w:rPr>
              <w:tab/>
            </w:r>
            <w:r w:rsidR="00713945" w:rsidRPr="002C6483">
              <w:rPr>
                <w:rStyle w:val="Hipercze"/>
                <w:noProof/>
              </w:rPr>
              <w:t>Koncepcja strony internetowej</w:t>
            </w:r>
            <w:r w:rsidR="00713945">
              <w:rPr>
                <w:noProof/>
                <w:webHidden/>
              </w:rPr>
              <w:tab/>
            </w:r>
            <w:r w:rsidR="00713945">
              <w:rPr>
                <w:noProof/>
                <w:webHidden/>
              </w:rPr>
              <w:fldChar w:fldCharType="begin"/>
            </w:r>
            <w:r w:rsidR="00713945">
              <w:rPr>
                <w:noProof/>
                <w:webHidden/>
              </w:rPr>
              <w:instrText xml:space="preserve"> PAGEREF _Toc29216284 \h </w:instrText>
            </w:r>
            <w:r w:rsidR="00713945">
              <w:rPr>
                <w:noProof/>
                <w:webHidden/>
              </w:rPr>
            </w:r>
            <w:r w:rsidR="00713945">
              <w:rPr>
                <w:noProof/>
                <w:webHidden/>
              </w:rPr>
              <w:fldChar w:fldCharType="separate"/>
            </w:r>
            <w:r w:rsidR="00713945">
              <w:rPr>
                <w:noProof/>
                <w:webHidden/>
              </w:rPr>
              <w:t>5</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285" w:history="1">
            <w:r w:rsidR="00713945" w:rsidRPr="002C6483">
              <w:rPr>
                <w:rStyle w:val="Hipercze"/>
                <w:noProof/>
              </w:rPr>
              <w:t>1.3.2.</w:t>
            </w:r>
            <w:r w:rsidR="00713945">
              <w:rPr>
                <w:rFonts w:asciiTheme="minorHAnsi" w:eastAsiaTheme="minorEastAsia" w:hAnsiTheme="minorHAnsi" w:cstheme="minorBidi"/>
                <w:noProof/>
                <w:sz w:val="22"/>
                <w:lang w:eastAsia="pl-PL"/>
              </w:rPr>
              <w:tab/>
            </w:r>
            <w:r w:rsidR="00713945" w:rsidRPr="002C6483">
              <w:rPr>
                <w:rStyle w:val="Hipercze"/>
                <w:noProof/>
              </w:rPr>
              <w:t>Koncepcja panelu obsługi systemem</w:t>
            </w:r>
            <w:r w:rsidR="00713945">
              <w:rPr>
                <w:noProof/>
                <w:webHidden/>
              </w:rPr>
              <w:tab/>
            </w:r>
            <w:r w:rsidR="00713945">
              <w:rPr>
                <w:noProof/>
                <w:webHidden/>
              </w:rPr>
              <w:fldChar w:fldCharType="begin"/>
            </w:r>
            <w:r w:rsidR="00713945">
              <w:rPr>
                <w:noProof/>
                <w:webHidden/>
              </w:rPr>
              <w:instrText xml:space="preserve"> PAGEREF _Toc29216285 \h </w:instrText>
            </w:r>
            <w:r w:rsidR="00713945">
              <w:rPr>
                <w:noProof/>
                <w:webHidden/>
              </w:rPr>
            </w:r>
            <w:r w:rsidR="00713945">
              <w:rPr>
                <w:noProof/>
                <w:webHidden/>
              </w:rPr>
              <w:fldChar w:fldCharType="separate"/>
            </w:r>
            <w:r w:rsidR="00713945">
              <w:rPr>
                <w:noProof/>
                <w:webHidden/>
              </w:rPr>
              <w:t>5</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286" w:history="1">
            <w:r w:rsidR="00713945" w:rsidRPr="002C6483">
              <w:rPr>
                <w:rStyle w:val="Hipercze"/>
                <w:noProof/>
              </w:rPr>
              <w:t>1.3.3.</w:t>
            </w:r>
            <w:r w:rsidR="00713945">
              <w:rPr>
                <w:rFonts w:asciiTheme="minorHAnsi" w:eastAsiaTheme="minorEastAsia" w:hAnsiTheme="minorHAnsi" w:cstheme="minorBidi"/>
                <w:noProof/>
                <w:sz w:val="22"/>
                <w:lang w:eastAsia="pl-PL"/>
              </w:rPr>
              <w:tab/>
            </w:r>
            <w:r w:rsidR="00713945" w:rsidRPr="002C6483">
              <w:rPr>
                <w:rStyle w:val="Hipercze"/>
                <w:noProof/>
              </w:rPr>
              <w:t>Architektura systemu</w:t>
            </w:r>
            <w:r w:rsidR="00713945">
              <w:rPr>
                <w:noProof/>
                <w:webHidden/>
              </w:rPr>
              <w:tab/>
            </w:r>
            <w:r w:rsidR="00713945">
              <w:rPr>
                <w:noProof/>
                <w:webHidden/>
              </w:rPr>
              <w:fldChar w:fldCharType="begin"/>
            </w:r>
            <w:r w:rsidR="00713945">
              <w:rPr>
                <w:noProof/>
                <w:webHidden/>
              </w:rPr>
              <w:instrText xml:space="preserve"> PAGEREF _Toc29216286 \h </w:instrText>
            </w:r>
            <w:r w:rsidR="00713945">
              <w:rPr>
                <w:noProof/>
                <w:webHidden/>
              </w:rPr>
            </w:r>
            <w:r w:rsidR="00713945">
              <w:rPr>
                <w:noProof/>
                <w:webHidden/>
              </w:rPr>
              <w:fldChar w:fldCharType="separate"/>
            </w:r>
            <w:r w:rsidR="00713945">
              <w:rPr>
                <w:noProof/>
                <w:webHidden/>
              </w:rPr>
              <w:t>5</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287" w:history="1">
            <w:r w:rsidR="00713945" w:rsidRPr="002C6483">
              <w:rPr>
                <w:rStyle w:val="Hipercze"/>
                <w:noProof/>
              </w:rPr>
              <w:t>2.</w:t>
            </w:r>
            <w:r w:rsidR="00713945">
              <w:rPr>
                <w:rFonts w:asciiTheme="minorHAnsi" w:eastAsiaTheme="minorEastAsia" w:hAnsiTheme="minorHAnsi" w:cstheme="minorBidi"/>
                <w:noProof/>
                <w:sz w:val="22"/>
                <w:lang w:eastAsia="pl-PL"/>
              </w:rPr>
              <w:tab/>
            </w:r>
            <w:r w:rsidR="00713945" w:rsidRPr="002C6483">
              <w:rPr>
                <w:rStyle w:val="Hipercze"/>
                <w:noProof/>
              </w:rPr>
              <w:t>Wykorzystane języki, biblioteki oraz technologie</w:t>
            </w:r>
            <w:r w:rsidR="00713945">
              <w:rPr>
                <w:noProof/>
                <w:webHidden/>
              </w:rPr>
              <w:tab/>
            </w:r>
            <w:r w:rsidR="00713945">
              <w:rPr>
                <w:noProof/>
                <w:webHidden/>
              </w:rPr>
              <w:fldChar w:fldCharType="begin"/>
            </w:r>
            <w:r w:rsidR="00713945">
              <w:rPr>
                <w:noProof/>
                <w:webHidden/>
              </w:rPr>
              <w:instrText xml:space="preserve"> PAGEREF _Toc29216287 \h </w:instrText>
            </w:r>
            <w:r w:rsidR="00713945">
              <w:rPr>
                <w:noProof/>
                <w:webHidden/>
              </w:rPr>
            </w:r>
            <w:r w:rsidR="00713945">
              <w:rPr>
                <w:noProof/>
                <w:webHidden/>
              </w:rPr>
              <w:fldChar w:fldCharType="separate"/>
            </w:r>
            <w:r w:rsidR="00713945">
              <w:rPr>
                <w:noProof/>
                <w:webHidden/>
              </w:rPr>
              <w:t>6</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88" w:history="1">
            <w:r w:rsidR="00713945" w:rsidRPr="002C6483">
              <w:rPr>
                <w:rStyle w:val="Hipercze"/>
                <w:noProof/>
              </w:rPr>
              <w:t>2.1.</w:t>
            </w:r>
            <w:r w:rsidR="00713945">
              <w:rPr>
                <w:rFonts w:asciiTheme="minorHAnsi" w:eastAsiaTheme="minorEastAsia" w:hAnsiTheme="minorHAnsi" w:cstheme="minorBidi"/>
                <w:noProof/>
                <w:sz w:val="22"/>
                <w:lang w:eastAsia="pl-PL"/>
              </w:rPr>
              <w:tab/>
            </w:r>
            <w:r w:rsidR="00713945" w:rsidRPr="002C6483">
              <w:rPr>
                <w:rStyle w:val="Hipercze"/>
                <w:noProof/>
              </w:rPr>
              <w:t>XAMPP</w:t>
            </w:r>
            <w:r w:rsidR="00713945">
              <w:rPr>
                <w:noProof/>
                <w:webHidden/>
              </w:rPr>
              <w:tab/>
            </w:r>
            <w:r w:rsidR="00713945">
              <w:rPr>
                <w:noProof/>
                <w:webHidden/>
              </w:rPr>
              <w:fldChar w:fldCharType="begin"/>
            </w:r>
            <w:r w:rsidR="00713945">
              <w:rPr>
                <w:noProof/>
                <w:webHidden/>
              </w:rPr>
              <w:instrText xml:space="preserve"> PAGEREF _Toc29216288 \h </w:instrText>
            </w:r>
            <w:r w:rsidR="00713945">
              <w:rPr>
                <w:noProof/>
                <w:webHidden/>
              </w:rPr>
            </w:r>
            <w:r w:rsidR="00713945">
              <w:rPr>
                <w:noProof/>
                <w:webHidden/>
              </w:rPr>
              <w:fldChar w:fldCharType="separate"/>
            </w:r>
            <w:r w:rsidR="00713945">
              <w:rPr>
                <w:noProof/>
                <w:webHidden/>
              </w:rPr>
              <w:t>6</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289" w:history="1">
            <w:r w:rsidR="00713945" w:rsidRPr="002C6483">
              <w:rPr>
                <w:rStyle w:val="Hipercze"/>
                <w:noProof/>
              </w:rPr>
              <w:t>2.1.1.</w:t>
            </w:r>
            <w:r w:rsidR="00713945">
              <w:rPr>
                <w:rFonts w:asciiTheme="minorHAnsi" w:eastAsiaTheme="minorEastAsia" w:hAnsiTheme="minorHAnsi" w:cstheme="minorBidi"/>
                <w:noProof/>
                <w:sz w:val="22"/>
                <w:lang w:eastAsia="pl-PL"/>
              </w:rPr>
              <w:tab/>
            </w:r>
            <w:r w:rsidR="00713945" w:rsidRPr="002C6483">
              <w:rPr>
                <w:rStyle w:val="Hipercze"/>
                <w:noProof/>
              </w:rPr>
              <w:t>Serwer Apache</w:t>
            </w:r>
            <w:r w:rsidR="00713945">
              <w:rPr>
                <w:noProof/>
                <w:webHidden/>
              </w:rPr>
              <w:tab/>
            </w:r>
            <w:r w:rsidR="00713945">
              <w:rPr>
                <w:noProof/>
                <w:webHidden/>
              </w:rPr>
              <w:fldChar w:fldCharType="begin"/>
            </w:r>
            <w:r w:rsidR="00713945">
              <w:rPr>
                <w:noProof/>
                <w:webHidden/>
              </w:rPr>
              <w:instrText xml:space="preserve"> PAGEREF _Toc29216289 \h </w:instrText>
            </w:r>
            <w:r w:rsidR="00713945">
              <w:rPr>
                <w:noProof/>
                <w:webHidden/>
              </w:rPr>
            </w:r>
            <w:r w:rsidR="00713945">
              <w:rPr>
                <w:noProof/>
                <w:webHidden/>
              </w:rPr>
              <w:fldChar w:fldCharType="separate"/>
            </w:r>
            <w:r w:rsidR="00713945">
              <w:rPr>
                <w:noProof/>
                <w:webHidden/>
              </w:rPr>
              <w:t>6</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290" w:history="1">
            <w:r w:rsidR="00713945" w:rsidRPr="002C6483">
              <w:rPr>
                <w:rStyle w:val="Hipercze"/>
                <w:noProof/>
              </w:rPr>
              <w:t>2.1.2.</w:t>
            </w:r>
            <w:r w:rsidR="00713945">
              <w:rPr>
                <w:rFonts w:asciiTheme="minorHAnsi" w:eastAsiaTheme="minorEastAsia" w:hAnsiTheme="minorHAnsi" w:cstheme="minorBidi"/>
                <w:noProof/>
                <w:sz w:val="22"/>
                <w:lang w:eastAsia="pl-PL"/>
              </w:rPr>
              <w:tab/>
            </w:r>
            <w:r w:rsidR="00713945" w:rsidRPr="002C6483">
              <w:rPr>
                <w:rStyle w:val="Hipercze"/>
                <w:noProof/>
              </w:rPr>
              <w:t>Baza danych MySQL</w:t>
            </w:r>
            <w:r w:rsidR="00713945">
              <w:rPr>
                <w:noProof/>
                <w:webHidden/>
              </w:rPr>
              <w:tab/>
            </w:r>
            <w:r w:rsidR="00713945">
              <w:rPr>
                <w:noProof/>
                <w:webHidden/>
              </w:rPr>
              <w:fldChar w:fldCharType="begin"/>
            </w:r>
            <w:r w:rsidR="00713945">
              <w:rPr>
                <w:noProof/>
                <w:webHidden/>
              </w:rPr>
              <w:instrText xml:space="preserve"> PAGEREF _Toc29216290 \h </w:instrText>
            </w:r>
            <w:r w:rsidR="00713945">
              <w:rPr>
                <w:noProof/>
                <w:webHidden/>
              </w:rPr>
            </w:r>
            <w:r w:rsidR="00713945">
              <w:rPr>
                <w:noProof/>
                <w:webHidden/>
              </w:rPr>
              <w:fldChar w:fldCharType="separate"/>
            </w:r>
            <w:r w:rsidR="00713945">
              <w:rPr>
                <w:noProof/>
                <w:webHidden/>
              </w:rPr>
              <w:t>7</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1" w:history="1">
            <w:r w:rsidR="00713945" w:rsidRPr="002C6483">
              <w:rPr>
                <w:rStyle w:val="Hipercze"/>
                <w:rFonts w:cs="Arial"/>
                <w:noProof/>
              </w:rPr>
              <w:t>2.2.</w:t>
            </w:r>
            <w:r w:rsidR="00713945">
              <w:rPr>
                <w:rFonts w:asciiTheme="minorHAnsi" w:eastAsiaTheme="minorEastAsia" w:hAnsiTheme="minorHAnsi" w:cstheme="minorBidi"/>
                <w:noProof/>
                <w:sz w:val="22"/>
                <w:lang w:eastAsia="pl-PL"/>
              </w:rPr>
              <w:tab/>
            </w:r>
            <w:r w:rsidR="00713945" w:rsidRPr="002C6483">
              <w:rPr>
                <w:rStyle w:val="Hipercze"/>
                <w:rFonts w:cs="Arial"/>
                <w:noProof/>
                <w:shd w:val="clear" w:color="auto" w:fill="FFFFFF"/>
              </w:rPr>
              <w:t>Język znaczników HTML i kaskadowe arkusze stylów CSS</w:t>
            </w:r>
            <w:r w:rsidR="00713945">
              <w:rPr>
                <w:noProof/>
                <w:webHidden/>
              </w:rPr>
              <w:tab/>
            </w:r>
            <w:r w:rsidR="00713945">
              <w:rPr>
                <w:noProof/>
                <w:webHidden/>
              </w:rPr>
              <w:fldChar w:fldCharType="begin"/>
            </w:r>
            <w:r w:rsidR="00713945">
              <w:rPr>
                <w:noProof/>
                <w:webHidden/>
              </w:rPr>
              <w:instrText xml:space="preserve"> PAGEREF _Toc29216291 \h </w:instrText>
            </w:r>
            <w:r w:rsidR="00713945">
              <w:rPr>
                <w:noProof/>
                <w:webHidden/>
              </w:rPr>
            </w:r>
            <w:r w:rsidR="00713945">
              <w:rPr>
                <w:noProof/>
                <w:webHidden/>
              </w:rPr>
              <w:fldChar w:fldCharType="separate"/>
            </w:r>
            <w:r w:rsidR="00713945">
              <w:rPr>
                <w:noProof/>
                <w:webHidden/>
              </w:rPr>
              <w:t>8</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2" w:history="1">
            <w:r w:rsidR="00713945" w:rsidRPr="002C6483">
              <w:rPr>
                <w:rStyle w:val="Hipercze"/>
                <w:noProof/>
              </w:rPr>
              <w:t>2.3.</w:t>
            </w:r>
            <w:r w:rsidR="00713945">
              <w:rPr>
                <w:rFonts w:asciiTheme="minorHAnsi" w:eastAsiaTheme="minorEastAsia" w:hAnsiTheme="minorHAnsi" w:cstheme="minorBidi"/>
                <w:noProof/>
                <w:sz w:val="22"/>
                <w:lang w:eastAsia="pl-PL"/>
              </w:rPr>
              <w:tab/>
            </w:r>
            <w:r w:rsidR="00713945" w:rsidRPr="002C6483">
              <w:rPr>
                <w:rStyle w:val="Hipercze"/>
                <w:noProof/>
              </w:rPr>
              <w:t>Bootstrap</w:t>
            </w:r>
            <w:r w:rsidR="00713945">
              <w:rPr>
                <w:noProof/>
                <w:webHidden/>
              </w:rPr>
              <w:tab/>
            </w:r>
            <w:r w:rsidR="00713945">
              <w:rPr>
                <w:noProof/>
                <w:webHidden/>
              </w:rPr>
              <w:fldChar w:fldCharType="begin"/>
            </w:r>
            <w:r w:rsidR="00713945">
              <w:rPr>
                <w:noProof/>
                <w:webHidden/>
              </w:rPr>
              <w:instrText xml:space="preserve"> PAGEREF _Toc29216292 \h </w:instrText>
            </w:r>
            <w:r w:rsidR="00713945">
              <w:rPr>
                <w:noProof/>
                <w:webHidden/>
              </w:rPr>
            </w:r>
            <w:r w:rsidR="00713945">
              <w:rPr>
                <w:noProof/>
                <w:webHidden/>
              </w:rPr>
              <w:fldChar w:fldCharType="separate"/>
            </w:r>
            <w:r w:rsidR="00713945">
              <w:rPr>
                <w:noProof/>
                <w:webHidden/>
              </w:rPr>
              <w:t>9</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3" w:history="1">
            <w:r w:rsidR="00713945" w:rsidRPr="002C6483">
              <w:rPr>
                <w:rStyle w:val="Hipercze"/>
                <w:noProof/>
              </w:rPr>
              <w:t>2.4.</w:t>
            </w:r>
            <w:r w:rsidR="00713945">
              <w:rPr>
                <w:rFonts w:asciiTheme="minorHAnsi" w:eastAsiaTheme="minorEastAsia" w:hAnsiTheme="minorHAnsi" w:cstheme="minorBidi"/>
                <w:noProof/>
                <w:sz w:val="22"/>
                <w:lang w:eastAsia="pl-PL"/>
              </w:rPr>
              <w:tab/>
            </w:r>
            <w:r w:rsidR="00713945" w:rsidRPr="002C6483">
              <w:rPr>
                <w:rStyle w:val="Hipercze"/>
                <w:noProof/>
              </w:rPr>
              <w:t>Język JavaScript</w:t>
            </w:r>
            <w:r w:rsidR="00713945">
              <w:rPr>
                <w:noProof/>
                <w:webHidden/>
              </w:rPr>
              <w:tab/>
            </w:r>
            <w:r w:rsidR="00713945">
              <w:rPr>
                <w:noProof/>
                <w:webHidden/>
              </w:rPr>
              <w:fldChar w:fldCharType="begin"/>
            </w:r>
            <w:r w:rsidR="00713945">
              <w:rPr>
                <w:noProof/>
                <w:webHidden/>
              </w:rPr>
              <w:instrText xml:space="preserve"> PAGEREF _Toc29216293 \h </w:instrText>
            </w:r>
            <w:r w:rsidR="00713945">
              <w:rPr>
                <w:noProof/>
                <w:webHidden/>
              </w:rPr>
            </w:r>
            <w:r w:rsidR="00713945">
              <w:rPr>
                <w:noProof/>
                <w:webHidden/>
              </w:rPr>
              <w:fldChar w:fldCharType="separate"/>
            </w:r>
            <w:r w:rsidR="00713945">
              <w:rPr>
                <w:noProof/>
                <w:webHidden/>
              </w:rPr>
              <w:t>9</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4" w:history="1">
            <w:r w:rsidR="00713945" w:rsidRPr="002C6483">
              <w:rPr>
                <w:rStyle w:val="Hipercze"/>
                <w:noProof/>
              </w:rPr>
              <w:t>2.5.</w:t>
            </w:r>
            <w:r w:rsidR="00713945">
              <w:rPr>
                <w:rFonts w:asciiTheme="minorHAnsi" w:eastAsiaTheme="minorEastAsia" w:hAnsiTheme="minorHAnsi" w:cstheme="minorBidi"/>
                <w:noProof/>
                <w:sz w:val="22"/>
                <w:lang w:eastAsia="pl-PL"/>
              </w:rPr>
              <w:tab/>
            </w:r>
            <w:r w:rsidR="00713945" w:rsidRPr="002C6483">
              <w:rPr>
                <w:rStyle w:val="Hipercze"/>
                <w:noProof/>
              </w:rPr>
              <w:t>Język skryptowy PHP</w:t>
            </w:r>
            <w:r w:rsidR="00713945">
              <w:rPr>
                <w:noProof/>
                <w:webHidden/>
              </w:rPr>
              <w:tab/>
            </w:r>
            <w:r w:rsidR="00713945">
              <w:rPr>
                <w:noProof/>
                <w:webHidden/>
              </w:rPr>
              <w:fldChar w:fldCharType="begin"/>
            </w:r>
            <w:r w:rsidR="00713945">
              <w:rPr>
                <w:noProof/>
                <w:webHidden/>
              </w:rPr>
              <w:instrText xml:space="preserve"> PAGEREF _Toc29216294 \h </w:instrText>
            </w:r>
            <w:r w:rsidR="00713945">
              <w:rPr>
                <w:noProof/>
                <w:webHidden/>
              </w:rPr>
            </w:r>
            <w:r w:rsidR="00713945">
              <w:rPr>
                <w:noProof/>
                <w:webHidden/>
              </w:rPr>
              <w:fldChar w:fldCharType="separate"/>
            </w:r>
            <w:r w:rsidR="00713945">
              <w:rPr>
                <w:noProof/>
                <w:webHidden/>
              </w:rPr>
              <w:t>10</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5" w:history="1">
            <w:r w:rsidR="00713945" w:rsidRPr="002C6483">
              <w:rPr>
                <w:rStyle w:val="Hipercze"/>
                <w:noProof/>
              </w:rPr>
              <w:t>2.6.</w:t>
            </w:r>
            <w:r w:rsidR="00713945">
              <w:rPr>
                <w:rFonts w:asciiTheme="minorHAnsi" w:eastAsiaTheme="minorEastAsia" w:hAnsiTheme="minorHAnsi" w:cstheme="minorBidi"/>
                <w:noProof/>
                <w:sz w:val="22"/>
                <w:lang w:eastAsia="pl-PL"/>
              </w:rPr>
              <w:tab/>
            </w:r>
            <w:r w:rsidR="00713945" w:rsidRPr="002C6483">
              <w:rPr>
                <w:rStyle w:val="Hipercze"/>
                <w:noProof/>
              </w:rPr>
              <w:t>TCPDF</w:t>
            </w:r>
            <w:r w:rsidR="00713945">
              <w:rPr>
                <w:noProof/>
                <w:webHidden/>
              </w:rPr>
              <w:tab/>
            </w:r>
            <w:r w:rsidR="00713945">
              <w:rPr>
                <w:noProof/>
                <w:webHidden/>
              </w:rPr>
              <w:fldChar w:fldCharType="begin"/>
            </w:r>
            <w:r w:rsidR="00713945">
              <w:rPr>
                <w:noProof/>
                <w:webHidden/>
              </w:rPr>
              <w:instrText xml:space="preserve"> PAGEREF _Toc29216295 \h </w:instrText>
            </w:r>
            <w:r w:rsidR="00713945">
              <w:rPr>
                <w:noProof/>
                <w:webHidden/>
              </w:rPr>
            </w:r>
            <w:r w:rsidR="00713945">
              <w:rPr>
                <w:noProof/>
                <w:webHidden/>
              </w:rPr>
              <w:fldChar w:fldCharType="separate"/>
            </w:r>
            <w:r w:rsidR="00713945">
              <w:rPr>
                <w:noProof/>
                <w:webHidden/>
              </w:rPr>
              <w:t>10</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6" w:history="1">
            <w:r w:rsidR="00713945" w:rsidRPr="002C6483">
              <w:rPr>
                <w:rStyle w:val="Hipercze"/>
                <w:noProof/>
              </w:rPr>
              <w:t>2.7.</w:t>
            </w:r>
            <w:r w:rsidR="00713945">
              <w:rPr>
                <w:rFonts w:asciiTheme="minorHAnsi" w:eastAsiaTheme="minorEastAsia" w:hAnsiTheme="minorHAnsi" w:cstheme="minorBidi"/>
                <w:noProof/>
                <w:sz w:val="22"/>
                <w:lang w:eastAsia="pl-PL"/>
              </w:rPr>
              <w:tab/>
            </w:r>
            <w:r w:rsidR="00713945" w:rsidRPr="002C6483">
              <w:rPr>
                <w:rStyle w:val="Hipercze"/>
                <w:noProof/>
              </w:rPr>
              <w:t>PHPMailer</w:t>
            </w:r>
            <w:r w:rsidR="00713945">
              <w:rPr>
                <w:noProof/>
                <w:webHidden/>
              </w:rPr>
              <w:tab/>
            </w:r>
            <w:r w:rsidR="00713945">
              <w:rPr>
                <w:noProof/>
                <w:webHidden/>
              </w:rPr>
              <w:fldChar w:fldCharType="begin"/>
            </w:r>
            <w:r w:rsidR="00713945">
              <w:rPr>
                <w:noProof/>
                <w:webHidden/>
              </w:rPr>
              <w:instrText xml:space="preserve"> PAGEREF _Toc29216296 \h </w:instrText>
            </w:r>
            <w:r w:rsidR="00713945">
              <w:rPr>
                <w:noProof/>
                <w:webHidden/>
              </w:rPr>
            </w:r>
            <w:r w:rsidR="00713945">
              <w:rPr>
                <w:noProof/>
                <w:webHidden/>
              </w:rPr>
              <w:fldChar w:fldCharType="separate"/>
            </w:r>
            <w:r w:rsidR="00713945">
              <w:rPr>
                <w:noProof/>
                <w:webHidden/>
              </w:rPr>
              <w:t>11</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297" w:history="1">
            <w:r w:rsidR="00713945" w:rsidRPr="002C6483">
              <w:rPr>
                <w:rStyle w:val="Hipercze"/>
                <w:noProof/>
              </w:rPr>
              <w:t>3.</w:t>
            </w:r>
            <w:r w:rsidR="00713945">
              <w:rPr>
                <w:rFonts w:asciiTheme="minorHAnsi" w:eastAsiaTheme="minorEastAsia" w:hAnsiTheme="minorHAnsi" w:cstheme="minorBidi"/>
                <w:noProof/>
                <w:sz w:val="22"/>
                <w:lang w:eastAsia="pl-PL"/>
              </w:rPr>
              <w:tab/>
            </w:r>
            <w:r w:rsidR="00713945" w:rsidRPr="002C6483">
              <w:rPr>
                <w:rStyle w:val="Hipercze"/>
                <w:noProof/>
              </w:rPr>
              <w:t>Projekt techniczny systemu</w:t>
            </w:r>
            <w:r w:rsidR="00713945">
              <w:rPr>
                <w:noProof/>
                <w:webHidden/>
              </w:rPr>
              <w:tab/>
            </w:r>
            <w:r w:rsidR="00713945">
              <w:rPr>
                <w:noProof/>
                <w:webHidden/>
              </w:rPr>
              <w:fldChar w:fldCharType="begin"/>
            </w:r>
            <w:r w:rsidR="00713945">
              <w:rPr>
                <w:noProof/>
                <w:webHidden/>
              </w:rPr>
              <w:instrText xml:space="preserve"> PAGEREF _Toc29216297 \h </w:instrText>
            </w:r>
            <w:r w:rsidR="00713945">
              <w:rPr>
                <w:noProof/>
                <w:webHidden/>
              </w:rPr>
            </w:r>
            <w:r w:rsidR="00713945">
              <w:rPr>
                <w:noProof/>
                <w:webHidden/>
              </w:rPr>
              <w:fldChar w:fldCharType="separate"/>
            </w:r>
            <w:r w:rsidR="00713945">
              <w:rPr>
                <w:noProof/>
                <w:webHidden/>
              </w:rPr>
              <w:t>13</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8" w:history="1">
            <w:r w:rsidR="00713945" w:rsidRPr="002C6483">
              <w:rPr>
                <w:rStyle w:val="Hipercze"/>
                <w:noProof/>
              </w:rPr>
              <w:t>3.1.</w:t>
            </w:r>
            <w:r w:rsidR="00713945">
              <w:rPr>
                <w:rFonts w:asciiTheme="minorHAnsi" w:eastAsiaTheme="minorEastAsia" w:hAnsiTheme="minorHAnsi" w:cstheme="minorBidi"/>
                <w:noProof/>
                <w:sz w:val="22"/>
                <w:lang w:eastAsia="pl-PL"/>
              </w:rPr>
              <w:tab/>
            </w:r>
            <w:r w:rsidR="00713945" w:rsidRPr="002C6483">
              <w:rPr>
                <w:rStyle w:val="Hipercze"/>
                <w:noProof/>
              </w:rPr>
              <w:t>Diagram klas</w:t>
            </w:r>
            <w:r w:rsidR="00713945">
              <w:rPr>
                <w:noProof/>
                <w:webHidden/>
              </w:rPr>
              <w:tab/>
            </w:r>
            <w:r w:rsidR="00713945">
              <w:rPr>
                <w:noProof/>
                <w:webHidden/>
              </w:rPr>
              <w:fldChar w:fldCharType="begin"/>
            </w:r>
            <w:r w:rsidR="00713945">
              <w:rPr>
                <w:noProof/>
                <w:webHidden/>
              </w:rPr>
              <w:instrText xml:space="preserve"> PAGEREF _Toc29216298 \h </w:instrText>
            </w:r>
            <w:r w:rsidR="00713945">
              <w:rPr>
                <w:noProof/>
                <w:webHidden/>
              </w:rPr>
            </w:r>
            <w:r w:rsidR="00713945">
              <w:rPr>
                <w:noProof/>
                <w:webHidden/>
              </w:rPr>
              <w:fldChar w:fldCharType="separate"/>
            </w:r>
            <w:r w:rsidR="00713945">
              <w:rPr>
                <w:noProof/>
                <w:webHidden/>
              </w:rPr>
              <w:t>13</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299" w:history="1">
            <w:r w:rsidR="00713945" w:rsidRPr="002C6483">
              <w:rPr>
                <w:rStyle w:val="Hipercze"/>
                <w:noProof/>
              </w:rPr>
              <w:t>3.2.</w:t>
            </w:r>
            <w:r w:rsidR="00713945">
              <w:rPr>
                <w:rFonts w:asciiTheme="minorHAnsi" w:eastAsiaTheme="minorEastAsia" w:hAnsiTheme="minorHAnsi" w:cstheme="minorBidi"/>
                <w:noProof/>
                <w:sz w:val="22"/>
                <w:lang w:eastAsia="pl-PL"/>
              </w:rPr>
              <w:tab/>
            </w:r>
            <w:r w:rsidR="00713945" w:rsidRPr="002C6483">
              <w:rPr>
                <w:rStyle w:val="Hipercze"/>
                <w:noProof/>
              </w:rPr>
              <w:t>Diagram aktywności</w:t>
            </w:r>
            <w:r w:rsidR="00713945">
              <w:rPr>
                <w:noProof/>
                <w:webHidden/>
              </w:rPr>
              <w:tab/>
            </w:r>
            <w:r w:rsidR="00713945">
              <w:rPr>
                <w:noProof/>
                <w:webHidden/>
              </w:rPr>
              <w:fldChar w:fldCharType="begin"/>
            </w:r>
            <w:r w:rsidR="00713945">
              <w:rPr>
                <w:noProof/>
                <w:webHidden/>
              </w:rPr>
              <w:instrText xml:space="preserve"> PAGEREF _Toc29216299 \h </w:instrText>
            </w:r>
            <w:r w:rsidR="00713945">
              <w:rPr>
                <w:noProof/>
                <w:webHidden/>
              </w:rPr>
            </w:r>
            <w:r w:rsidR="00713945">
              <w:rPr>
                <w:noProof/>
                <w:webHidden/>
              </w:rPr>
              <w:fldChar w:fldCharType="separate"/>
            </w:r>
            <w:r w:rsidR="00713945">
              <w:rPr>
                <w:noProof/>
                <w:webHidden/>
              </w:rPr>
              <w:t>13</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300" w:history="1">
            <w:r w:rsidR="00713945" w:rsidRPr="002C6483">
              <w:rPr>
                <w:rStyle w:val="Hipercze"/>
                <w:noProof/>
              </w:rPr>
              <w:t>3.3.</w:t>
            </w:r>
            <w:r w:rsidR="00713945">
              <w:rPr>
                <w:rFonts w:asciiTheme="minorHAnsi" w:eastAsiaTheme="minorEastAsia" w:hAnsiTheme="minorHAnsi" w:cstheme="minorBidi"/>
                <w:noProof/>
                <w:sz w:val="22"/>
                <w:lang w:eastAsia="pl-PL"/>
              </w:rPr>
              <w:tab/>
            </w:r>
            <w:r w:rsidR="00713945" w:rsidRPr="002C6483">
              <w:rPr>
                <w:rStyle w:val="Hipercze"/>
                <w:noProof/>
              </w:rPr>
              <w:t>Diagram sekwencji</w:t>
            </w:r>
            <w:r w:rsidR="00713945">
              <w:rPr>
                <w:noProof/>
                <w:webHidden/>
              </w:rPr>
              <w:tab/>
            </w:r>
            <w:r w:rsidR="00713945">
              <w:rPr>
                <w:noProof/>
                <w:webHidden/>
              </w:rPr>
              <w:fldChar w:fldCharType="begin"/>
            </w:r>
            <w:r w:rsidR="00713945">
              <w:rPr>
                <w:noProof/>
                <w:webHidden/>
              </w:rPr>
              <w:instrText xml:space="preserve"> PAGEREF _Toc29216300 \h </w:instrText>
            </w:r>
            <w:r w:rsidR="00713945">
              <w:rPr>
                <w:noProof/>
                <w:webHidden/>
              </w:rPr>
            </w:r>
            <w:r w:rsidR="00713945">
              <w:rPr>
                <w:noProof/>
                <w:webHidden/>
              </w:rPr>
              <w:fldChar w:fldCharType="separate"/>
            </w:r>
            <w:r w:rsidR="00713945">
              <w:rPr>
                <w:noProof/>
                <w:webHidden/>
              </w:rPr>
              <w:t>13</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301" w:history="1">
            <w:r w:rsidR="00713945" w:rsidRPr="002C6483">
              <w:rPr>
                <w:rStyle w:val="Hipercze"/>
                <w:noProof/>
              </w:rPr>
              <w:t>3.4.</w:t>
            </w:r>
            <w:r w:rsidR="00713945">
              <w:rPr>
                <w:rFonts w:asciiTheme="minorHAnsi" w:eastAsiaTheme="minorEastAsia" w:hAnsiTheme="minorHAnsi" w:cstheme="minorBidi"/>
                <w:noProof/>
                <w:sz w:val="22"/>
                <w:lang w:eastAsia="pl-PL"/>
              </w:rPr>
              <w:tab/>
            </w:r>
            <w:r w:rsidR="00713945" w:rsidRPr="002C6483">
              <w:rPr>
                <w:rStyle w:val="Hipercze"/>
                <w:noProof/>
              </w:rPr>
              <w:t>Diagram stanów</w:t>
            </w:r>
            <w:r w:rsidR="00713945">
              <w:rPr>
                <w:noProof/>
                <w:webHidden/>
              </w:rPr>
              <w:tab/>
            </w:r>
            <w:r w:rsidR="00713945">
              <w:rPr>
                <w:noProof/>
                <w:webHidden/>
              </w:rPr>
              <w:fldChar w:fldCharType="begin"/>
            </w:r>
            <w:r w:rsidR="00713945">
              <w:rPr>
                <w:noProof/>
                <w:webHidden/>
              </w:rPr>
              <w:instrText xml:space="preserve"> PAGEREF _Toc29216301 \h </w:instrText>
            </w:r>
            <w:r w:rsidR="00713945">
              <w:rPr>
                <w:noProof/>
                <w:webHidden/>
              </w:rPr>
            </w:r>
            <w:r w:rsidR="00713945">
              <w:rPr>
                <w:noProof/>
                <w:webHidden/>
              </w:rPr>
              <w:fldChar w:fldCharType="separate"/>
            </w:r>
            <w:r w:rsidR="00713945">
              <w:rPr>
                <w:noProof/>
                <w:webHidden/>
              </w:rPr>
              <w:t>13</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302" w:history="1">
            <w:r w:rsidR="00713945" w:rsidRPr="002C6483">
              <w:rPr>
                <w:rStyle w:val="Hipercze"/>
                <w:noProof/>
              </w:rPr>
              <w:t>4.</w:t>
            </w:r>
            <w:r w:rsidR="00713945">
              <w:rPr>
                <w:rFonts w:asciiTheme="minorHAnsi" w:eastAsiaTheme="minorEastAsia" w:hAnsiTheme="minorHAnsi" w:cstheme="minorBidi"/>
                <w:noProof/>
                <w:sz w:val="22"/>
                <w:lang w:eastAsia="pl-PL"/>
              </w:rPr>
              <w:tab/>
            </w:r>
            <w:r w:rsidR="00713945" w:rsidRPr="002C6483">
              <w:rPr>
                <w:rStyle w:val="Hipercze"/>
                <w:noProof/>
              </w:rPr>
              <w:t>Implementacja systemu</w:t>
            </w:r>
            <w:r w:rsidR="00713945">
              <w:rPr>
                <w:noProof/>
                <w:webHidden/>
              </w:rPr>
              <w:tab/>
            </w:r>
            <w:r w:rsidR="00713945">
              <w:rPr>
                <w:noProof/>
                <w:webHidden/>
              </w:rPr>
              <w:fldChar w:fldCharType="begin"/>
            </w:r>
            <w:r w:rsidR="00713945">
              <w:rPr>
                <w:noProof/>
                <w:webHidden/>
              </w:rPr>
              <w:instrText xml:space="preserve"> PAGEREF _Toc29216302 \h </w:instrText>
            </w:r>
            <w:r w:rsidR="00713945">
              <w:rPr>
                <w:noProof/>
                <w:webHidden/>
              </w:rPr>
            </w:r>
            <w:r w:rsidR="00713945">
              <w:rPr>
                <w:noProof/>
                <w:webHidden/>
              </w:rPr>
              <w:fldChar w:fldCharType="separate"/>
            </w:r>
            <w:r w:rsidR="00713945">
              <w:rPr>
                <w:noProof/>
                <w:webHidden/>
              </w:rPr>
              <w:t>14</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303" w:history="1">
            <w:r w:rsidR="00713945" w:rsidRPr="002C6483">
              <w:rPr>
                <w:rStyle w:val="Hipercze"/>
                <w:noProof/>
              </w:rPr>
              <w:t>4.1.</w:t>
            </w:r>
            <w:r w:rsidR="00713945">
              <w:rPr>
                <w:rFonts w:asciiTheme="minorHAnsi" w:eastAsiaTheme="minorEastAsia" w:hAnsiTheme="minorHAnsi" w:cstheme="minorBidi"/>
                <w:noProof/>
                <w:sz w:val="22"/>
                <w:lang w:eastAsia="pl-PL"/>
              </w:rPr>
              <w:tab/>
            </w:r>
            <w:r w:rsidR="00713945" w:rsidRPr="002C6483">
              <w:rPr>
                <w:rStyle w:val="Hipercze"/>
                <w:noProof/>
              </w:rPr>
              <w:t>Działanie strony internetowej okiem klienta</w:t>
            </w:r>
            <w:r w:rsidR="00713945">
              <w:rPr>
                <w:noProof/>
                <w:webHidden/>
              </w:rPr>
              <w:tab/>
            </w:r>
            <w:r w:rsidR="00713945">
              <w:rPr>
                <w:noProof/>
                <w:webHidden/>
              </w:rPr>
              <w:fldChar w:fldCharType="begin"/>
            </w:r>
            <w:r w:rsidR="00713945">
              <w:rPr>
                <w:noProof/>
                <w:webHidden/>
              </w:rPr>
              <w:instrText xml:space="preserve"> PAGEREF _Toc29216303 \h </w:instrText>
            </w:r>
            <w:r w:rsidR="00713945">
              <w:rPr>
                <w:noProof/>
                <w:webHidden/>
              </w:rPr>
            </w:r>
            <w:r w:rsidR="00713945">
              <w:rPr>
                <w:noProof/>
                <w:webHidden/>
              </w:rPr>
              <w:fldChar w:fldCharType="separate"/>
            </w:r>
            <w:r w:rsidR="00713945">
              <w:rPr>
                <w:noProof/>
                <w:webHidden/>
              </w:rPr>
              <w:t>14</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04" w:history="1">
            <w:r w:rsidR="00713945" w:rsidRPr="002C6483">
              <w:rPr>
                <w:rStyle w:val="Hipercze"/>
                <w:noProof/>
              </w:rPr>
              <w:t>4.1.1.</w:t>
            </w:r>
            <w:r w:rsidR="00713945">
              <w:rPr>
                <w:rFonts w:asciiTheme="minorHAnsi" w:eastAsiaTheme="minorEastAsia" w:hAnsiTheme="minorHAnsi" w:cstheme="minorBidi"/>
                <w:noProof/>
                <w:sz w:val="22"/>
                <w:lang w:eastAsia="pl-PL"/>
              </w:rPr>
              <w:tab/>
            </w:r>
            <w:r w:rsidR="00713945" w:rsidRPr="002C6483">
              <w:rPr>
                <w:rStyle w:val="Hipercze"/>
                <w:noProof/>
              </w:rPr>
              <w:t>Ogólny wygląd</w:t>
            </w:r>
            <w:r w:rsidR="00713945">
              <w:rPr>
                <w:noProof/>
                <w:webHidden/>
              </w:rPr>
              <w:tab/>
            </w:r>
            <w:r w:rsidR="00713945">
              <w:rPr>
                <w:noProof/>
                <w:webHidden/>
              </w:rPr>
              <w:fldChar w:fldCharType="begin"/>
            </w:r>
            <w:r w:rsidR="00713945">
              <w:rPr>
                <w:noProof/>
                <w:webHidden/>
              </w:rPr>
              <w:instrText xml:space="preserve"> PAGEREF _Toc29216304 \h </w:instrText>
            </w:r>
            <w:r w:rsidR="00713945">
              <w:rPr>
                <w:noProof/>
                <w:webHidden/>
              </w:rPr>
            </w:r>
            <w:r w:rsidR="00713945">
              <w:rPr>
                <w:noProof/>
                <w:webHidden/>
              </w:rPr>
              <w:fldChar w:fldCharType="separate"/>
            </w:r>
            <w:r w:rsidR="00713945">
              <w:rPr>
                <w:noProof/>
                <w:webHidden/>
              </w:rPr>
              <w:t>14</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05" w:history="1">
            <w:r w:rsidR="00713945" w:rsidRPr="002C6483">
              <w:rPr>
                <w:rStyle w:val="Hipercze"/>
                <w:noProof/>
              </w:rPr>
              <w:t>4.1.2.</w:t>
            </w:r>
            <w:r w:rsidR="00713945">
              <w:rPr>
                <w:rFonts w:asciiTheme="minorHAnsi" w:eastAsiaTheme="minorEastAsia" w:hAnsiTheme="minorHAnsi" w:cstheme="minorBidi"/>
                <w:noProof/>
                <w:sz w:val="22"/>
                <w:lang w:eastAsia="pl-PL"/>
              </w:rPr>
              <w:tab/>
            </w:r>
            <w:r w:rsidR="00713945" w:rsidRPr="002C6483">
              <w:rPr>
                <w:rStyle w:val="Hipercze"/>
                <w:noProof/>
              </w:rPr>
              <w:t>Rejestracja oraz logowanie</w:t>
            </w:r>
            <w:r w:rsidR="00713945">
              <w:rPr>
                <w:noProof/>
                <w:webHidden/>
              </w:rPr>
              <w:tab/>
            </w:r>
            <w:r w:rsidR="00713945">
              <w:rPr>
                <w:noProof/>
                <w:webHidden/>
              </w:rPr>
              <w:fldChar w:fldCharType="begin"/>
            </w:r>
            <w:r w:rsidR="00713945">
              <w:rPr>
                <w:noProof/>
                <w:webHidden/>
              </w:rPr>
              <w:instrText xml:space="preserve"> PAGEREF _Toc29216305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06" w:history="1">
            <w:r w:rsidR="00713945" w:rsidRPr="002C6483">
              <w:rPr>
                <w:rStyle w:val="Hipercze"/>
                <w:noProof/>
              </w:rPr>
              <w:t>4.1.3.</w:t>
            </w:r>
            <w:r w:rsidR="00713945">
              <w:rPr>
                <w:rFonts w:asciiTheme="minorHAnsi" w:eastAsiaTheme="minorEastAsia" w:hAnsiTheme="minorHAnsi" w:cstheme="minorBidi"/>
                <w:noProof/>
                <w:sz w:val="22"/>
                <w:lang w:eastAsia="pl-PL"/>
              </w:rPr>
              <w:tab/>
            </w:r>
            <w:r w:rsidR="00713945" w:rsidRPr="002C6483">
              <w:rPr>
                <w:rStyle w:val="Hipercze"/>
                <w:noProof/>
              </w:rPr>
              <w:t>Tworzenie zamówienia</w:t>
            </w:r>
            <w:r w:rsidR="00713945">
              <w:rPr>
                <w:noProof/>
                <w:webHidden/>
              </w:rPr>
              <w:tab/>
            </w:r>
            <w:r w:rsidR="00713945">
              <w:rPr>
                <w:noProof/>
                <w:webHidden/>
              </w:rPr>
              <w:fldChar w:fldCharType="begin"/>
            </w:r>
            <w:r w:rsidR="00713945">
              <w:rPr>
                <w:noProof/>
                <w:webHidden/>
              </w:rPr>
              <w:instrText xml:space="preserve"> PAGEREF _Toc29216306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07" w:history="1">
            <w:r w:rsidR="00713945" w:rsidRPr="002C6483">
              <w:rPr>
                <w:rStyle w:val="Hipercze"/>
                <w:noProof/>
              </w:rPr>
              <w:t>4.1.4.</w:t>
            </w:r>
            <w:r w:rsidR="00713945">
              <w:rPr>
                <w:rFonts w:asciiTheme="minorHAnsi" w:eastAsiaTheme="minorEastAsia" w:hAnsiTheme="minorHAnsi" w:cstheme="minorBidi"/>
                <w:noProof/>
                <w:sz w:val="22"/>
                <w:lang w:eastAsia="pl-PL"/>
              </w:rPr>
              <w:tab/>
            </w:r>
            <w:r w:rsidR="00713945" w:rsidRPr="002C6483">
              <w:rPr>
                <w:rStyle w:val="Hipercze"/>
                <w:noProof/>
              </w:rPr>
              <w:t>Funkcje panelu użytkownika</w:t>
            </w:r>
            <w:r w:rsidR="00713945">
              <w:rPr>
                <w:noProof/>
                <w:webHidden/>
              </w:rPr>
              <w:tab/>
            </w:r>
            <w:r w:rsidR="00713945">
              <w:rPr>
                <w:noProof/>
                <w:webHidden/>
              </w:rPr>
              <w:fldChar w:fldCharType="begin"/>
            </w:r>
            <w:r w:rsidR="00713945">
              <w:rPr>
                <w:noProof/>
                <w:webHidden/>
              </w:rPr>
              <w:instrText xml:space="preserve"> PAGEREF _Toc29216307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2"/>
            <w:tabs>
              <w:tab w:val="left" w:pos="1701"/>
            </w:tabs>
            <w:rPr>
              <w:rFonts w:asciiTheme="minorHAnsi" w:eastAsiaTheme="minorEastAsia" w:hAnsiTheme="minorHAnsi" w:cstheme="minorBidi"/>
              <w:noProof/>
              <w:sz w:val="22"/>
              <w:lang w:eastAsia="pl-PL"/>
            </w:rPr>
          </w:pPr>
          <w:hyperlink w:anchor="_Toc29216308" w:history="1">
            <w:r w:rsidR="00713945" w:rsidRPr="002C6483">
              <w:rPr>
                <w:rStyle w:val="Hipercze"/>
                <w:noProof/>
              </w:rPr>
              <w:t>4.2.</w:t>
            </w:r>
            <w:r w:rsidR="00713945">
              <w:rPr>
                <w:rFonts w:asciiTheme="minorHAnsi" w:eastAsiaTheme="minorEastAsia" w:hAnsiTheme="minorHAnsi" w:cstheme="minorBidi"/>
                <w:noProof/>
                <w:sz w:val="22"/>
                <w:lang w:eastAsia="pl-PL"/>
              </w:rPr>
              <w:tab/>
            </w:r>
            <w:r w:rsidR="00713945" w:rsidRPr="002C6483">
              <w:rPr>
                <w:rStyle w:val="Hipercze"/>
                <w:noProof/>
              </w:rPr>
              <w:t>Działanie panelu do obsługi sklepu komputerowego</w:t>
            </w:r>
            <w:r w:rsidR="00713945">
              <w:rPr>
                <w:noProof/>
                <w:webHidden/>
              </w:rPr>
              <w:tab/>
            </w:r>
            <w:r w:rsidR="00713945">
              <w:rPr>
                <w:noProof/>
                <w:webHidden/>
              </w:rPr>
              <w:fldChar w:fldCharType="begin"/>
            </w:r>
            <w:r w:rsidR="00713945">
              <w:rPr>
                <w:noProof/>
                <w:webHidden/>
              </w:rPr>
              <w:instrText xml:space="preserve"> PAGEREF _Toc29216308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09" w:history="1">
            <w:r w:rsidR="00713945" w:rsidRPr="002C6483">
              <w:rPr>
                <w:rStyle w:val="Hipercze"/>
                <w:noProof/>
              </w:rPr>
              <w:t>4.2.1.</w:t>
            </w:r>
            <w:r w:rsidR="00713945">
              <w:rPr>
                <w:rFonts w:asciiTheme="minorHAnsi" w:eastAsiaTheme="minorEastAsia" w:hAnsiTheme="minorHAnsi" w:cstheme="minorBidi"/>
                <w:noProof/>
                <w:sz w:val="22"/>
                <w:lang w:eastAsia="pl-PL"/>
              </w:rPr>
              <w:tab/>
            </w:r>
            <w:r w:rsidR="00713945" w:rsidRPr="002C6483">
              <w:rPr>
                <w:rStyle w:val="Hipercze"/>
                <w:noProof/>
              </w:rPr>
              <w:t>Obsługa zamówień</w:t>
            </w:r>
            <w:r w:rsidR="00713945">
              <w:rPr>
                <w:noProof/>
                <w:webHidden/>
              </w:rPr>
              <w:tab/>
            </w:r>
            <w:r w:rsidR="00713945">
              <w:rPr>
                <w:noProof/>
                <w:webHidden/>
              </w:rPr>
              <w:fldChar w:fldCharType="begin"/>
            </w:r>
            <w:r w:rsidR="00713945">
              <w:rPr>
                <w:noProof/>
                <w:webHidden/>
              </w:rPr>
              <w:instrText xml:space="preserve"> PAGEREF _Toc29216309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10" w:history="1">
            <w:r w:rsidR="00713945" w:rsidRPr="002C6483">
              <w:rPr>
                <w:rStyle w:val="Hipercze"/>
                <w:noProof/>
              </w:rPr>
              <w:t>4.2.2.</w:t>
            </w:r>
            <w:r w:rsidR="00713945">
              <w:rPr>
                <w:rFonts w:asciiTheme="minorHAnsi" w:eastAsiaTheme="minorEastAsia" w:hAnsiTheme="minorHAnsi" w:cstheme="minorBidi"/>
                <w:noProof/>
                <w:sz w:val="22"/>
                <w:lang w:eastAsia="pl-PL"/>
              </w:rPr>
              <w:tab/>
            </w:r>
            <w:r w:rsidR="00713945" w:rsidRPr="002C6483">
              <w:rPr>
                <w:rStyle w:val="Hipercze"/>
                <w:noProof/>
              </w:rPr>
              <w:t>Reklamacje oraz zwroty</w:t>
            </w:r>
            <w:r w:rsidR="00713945">
              <w:rPr>
                <w:noProof/>
                <w:webHidden/>
              </w:rPr>
              <w:tab/>
            </w:r>
            <w:r w:rsidR="00713945">
              <w:rPr>
                <w:noProof/>
                <w:webHidden/>
              </w:rPr>
              <w:fldChar w:fldCharType="begin"/>
            </w:r>
            <w:r w:rsidR="00713945">
              <w:rPr>
                <w:noProof/>
                <w:webHidden/>
              </w:rPr>
              <w:instrText xml:space="preserve"> PAGEREF _Toc29216310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11" w:history="1">
            <w:r w:rsidR="00713945" w:rsidRPr="002C6483">
              <w:rPr>
                <w:rStyle w:val="Hipercze"/>
                <w:noProof/>
              </w:rPr>
              <w:t>4.2.3.</w:t>
            </w:r>
            <w:r w:rsidR="00713945">
              <w:rPr>
                <w:rFonts w:asciiTheme="minorHAnsi" w:eastAsiaTheme="minorEastAsia" w:hAnsiTheme="minorHAnsi" w:cstheme="minorBidi"/>
                <w:noProof/>
                <w:sz w:val="22"/>
                <w:lang w:eastAsia="pl-PL"/>
              </w:rPr>
              <w:tab/>
            </w:r>
            <w:r w:rsidR="00713945" w:rsidRPr="002C6483">
              <w:rPr>
                <w:rStyle w:val="Hipercze"/>
                <w:noProof/>
              </w:rPr>
              <w:t>Dodawanie oraz edytowanie produktów</w:t>
            </w:r>
            <w:r w:rsidR="00713945">
              <w:rPr>
                <w:noProof/>
                <w:webHidden/>
              </w:rPr>
              <w:tab/>
            </w:r>
            <w:r w:rsidR="00713945">
              <w:rPr>
                <w:noProof/>
                <w:webHidden/>
              </w:rPr>
              <w:fldChar w:fldCharType="begin"/>
            </w:r>
            <w:r w:rsidR="00713945">
              <w:rPr>
                <w:noProof/>
                <w:webHidden/>
              </w:rPr>
              <w:instrText xml:space="preserve"> PAGEREF _Toc29216311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3"/>
            <w:tabs>
              <w:tab w:val="left" w:pos="1701"/>
            </w:tabs>
            <w:rPr>
              <w:rFonts w:asciiTheme="minorHAnsi" w:eastAsiaTheme="minorEastAsia" w:hAnsiTheme="minorHAnsi" w:cstheme="minorBidi"/>
              <w:noProof/>
              <w:sz w:val="22"/>
              <w:lang w:eastAsia="pl-PL"/>
            </w:rPr>
          </w:pPr>
          <w:hyperlink w:anchor="_Toc29216312" w:history="1">
            <w:r w:rsidR="00713945" w:rsidRPr="002C6483">
              <w:rPr>
                <w:rStyle w:val="Hipercze"/>
                <w:noProof/>
              </w:rPr>
              <w:t>4.2.4.</w:t>
            </w:r>
            <w:r w:rsidR="00713945">
              <w:rPr>
                <w:rFonts w:asciiTheme="minorHAnsi" w:eastAsiaTheme="minorEastAsia" w:hAnsiTheme="minorHAnsi" w:cstheme="minorBidi"/>
                <w:noProof/>
                <w:sz w:val="22"/>
                <w:lang w:eastAsia="pl-PL"/>
              </w:rPr>
              <w:tab/>
            </w:r>
            <w:r w:rsidR="00713945" w:rsidRPr="002C6483">
              <w:rPr>
                <w:rStyle w:val="Hipercze"/>
                <w:noProof/>
              </w:rPr>
              <w:t>Inne funkcje panelu administratora</w:t>
            </w:r>
            <w:r w:rsidR="00713945">
              <w:rPr>
                <w:noProof/>
                <w:webHidden/>
              </w:rPr>
              <w:tab/>
            </w:r>
            <w:r w:rsidR="00713945">
              <w:rPr>
                <w:noProof/>
                <w:webHidden/>
              </w:rPr>
              <w:fldChar w:fldCharType="begin"/>
            </w:r>
            <w:r w:rsidR="00713945">
              <w:rPr>
                <w:noProof/>
                <w:webHidden/>
              </w:rPr>
              <w:instrText xml:space="preserve"> PAGEREF _Toc29216312 \h </w:instrText>
            </w:r>
            <w:r w:rsidR="00713945">
              <w:rPr>
                <w:noProof/>
                <w:webHidden/>
              </w:rPr>
            </w:r>
            <w:r w:rsidR="00713945">
              <w:rPr>
                <w:noProof/>
                <w:webHidden/>
              </w:rPr>
              <w:fldChar w:fldCharType="separate"/>
            </w:r>
            <w:r w:rsidR="00713945">
              <w:rPr>
                <w:noProof/>
                <w:webHidden/>
              </w:rPr>
              <w:t>20</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313" w:history="1">
            <w:r w:rsidR="00713945" w:rsidRPr="002C6483">
              <w:rPr>
                <w:rStyle w:val="Hipercze"/>
                <w:noProof/>
              </w:rPr>
              <w:t>Podsumowanie</w:t>
            </w:r>
            <w:r w:rsidR="00713945">
              <w:rPr>
                <w:noProof/>
                <w:webHidden/>
              </w:rPr>
              <w:tab/>
            </w:r>
            <w:r w:rsidR="00713945">
              <w:rPr>
                <w:noProof/>
                <w:webHidden/>
              </w:rPr>
              <w:fldChar w:fldCharType="begin"/>
            </w:r>
            <w:r w:rsidR="00713945">
              <w:rPr>
                <w:noProof/>
                <w:webHidden/>
              </w:rPr>
              <w:instrText xml:space="preserve"> PAGEREF _Toc29216313 \h </w:instrText>
            </w:r>
            <w:r w:rsidR="00713945">
              <w:rPr>
                <w:noProof/>
                <w:webHidden/>
              </w:rPr>
            </w:r>
            <w:r w:rsidR="00713945">
              <w:rPr>
                <w:noProof/>
                <w:webHidden/>
              </w:rPr>
              <w:fldChar w:fldCharType="separate"/>
            </w:r>
            <w:r w:rsidR="00713945">
              <w:rPr>
                <w:noProof/>
                <w:webHidden/>
              </w:rPr>
              <w:t>22</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314" w:history="1">
            <w:r w:rsidR="00713945" w:rsidRPr="002C6483">
              <w:rPr>
                <w:rStyle w:val="Hipercze"/>
                <w:noProof/>
              </w:rPr>
              <w:t>Bibliografia</w:t>
            </w:r>
            <w:r w:rsidR="00713945">
              <w:rPr>
                <w:noProof/>
                <w:webHidden/>
              </w:rPr>
              <w:tab/>
            </w:r>
            <w:r w:rsidR="00713945">
              <w:rPr>
                <w:noProof/>
                <w:webHidden/>
              </w:rPr>
              <w:fldChar w:fldCharType="begin"/>
            </w:r>
            <w:r w:rsidR="00713945">
              <w:rPr>
                <w:noProof/>
                <w:webHidden/>
              </w:rPr>
              <w:instrText xml:space="preserve"> PAGEREF _Toc29216314 \h </w:instrText>
            </w:r>
            <w:r w:rsidR="00713945">
              <w:rPr>
                <w:noProof/>
                <w:webHidden/>
              </w:rPr>
            </w:r>
            <w:r w:rsidR="00713945">
              <w:rPr>
                <w:noProof/>
                <w:webHidden/>
              </w:rPr>
              <w:fldChar w:fldCharType="separate"/>
            </w:r>
            <w:r w:rsidR="00713945">
              <w:rPr>
                <w:noProof/>
                <w:webHidden/>
              </w:rPr>
              <w:t>23</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315" w:history="1">
            <w:r w:rsidR="00713945" w:rsidRPr="002C6483">
              <w:rPr>
                <w:rStyle w:val="Hipercze"/>
                <w:noProof/>
              </w:rPr>
              <w:t>Spis tabel</w:t>
            </w:r>
            <w:r w:rsidR="00713945">
              <w:rPr>
                <w:noProof/>
                <w:webHidden/>
              </w:rPr>
              <w:tab/>
            </w:r>
            <w:r w:rsidR="00713945">
              <w:rPr>
                <w:noProof/>
                <w:webHidden/>
              </w:rPr>
              <w:fldChar w:fldCharType="begin"/>
            </w:r>
            <w:r w:rsidR="00713945">
              <w:rPr>
                <w:noProof/>
                <w:webHidden/>
              </w:rPr>
              <w:instrText xml:space="preserve"> PAGEREF _Toc29216315 \h </w:instrText>
            </w:r>
            <w:r w:rsidR="00713945">
              <w:rPr>
                <w:noProof/>
                <w:webHidden/>
              </w:rPr>
            </w:r>
            <w:r w:rsidR="00713945">
              <w:rPr>
                <w:noProof/>
                <w:webHidden/>
              </w:rPr>
              <w:fldChar w:fldCharType="separate"/>
            </w:r>
            <w:r w:rsidR="00713945">
              <w:rPr>
                <w:noProof/>
                <w:webHidden/>
              </w:rPr>
              <w:t>24</w:t>
            </w:r>
            <w:r w:rsidR="00713945">
              <w:rPr>
                <w:noProof/>
                <w:webHidden/>
              </w:rPr>
              <w:fldChar w:fldCharType="end"/>
            </w:r>
          </w:hyperlink>
        </w:p>
        <w:p w:rsidR="00713945" w:rsidRDefault="00426087">
          <w:pPr>
            <w:pStyle w:val="Spistreci1"/>
            <w:rPr>
              <w:rFonts w:asciiTheme="minorHAnsi" w:eastAsiaTheme="minorEastAsia" w:hAnsiTheme="minorHAnsi" w:cstheme="minorBidi"/>
              <w:noProof/>
              <w:sz w:val="22"/>
              <w:lang w:eastAsia="pl-PL"/>
            </w:rPr>
          </w:pPr>
          <w:hyperlink w:anchor="_Toc29216316" w:history="1">
            <w:r w:rsidR="00713945" w:rsidRPr="002C6483">
              <w:rPr>
                <w:rStyle w:val="Hipercze"/>
                <w:noProof/>
              </w:rPr>
              <w:t>Spis Rysunków</w:t>
            </w:r>
            <w:r w:rsidR="00713945">
              <w:rPr>
                <w:noProof/>
                <w:webHidden/>
              </w:rPr>
              <w:tab/>
            </w:r>
            <w:r w:rsidR="00713945">
              <w:rPr>
                <w:noProof/>
                <w:webHidden/>
              </w:rPr>
              <w:fldChar w:fldCharType="begin"/>
            </w:r>
            <w:r w:rsidR="00713945">
              <w:rPr>
                <w:noProof/>
                <w:webHidden/>
              </w:rPr>
              <w:instrText xml:space="preserve"> PAGEREF _Toc29216316 \h </w:instrText>
            </w:r>
            <w:r w:rsidR="00713945">
              <w:rPr>
                <w:noProof/>
                <w:webHidden/>
              </w:rPr>
            </w:r>
            <w:r w:rsidR="00713945">
              <w:rPr>
                <w:noProof/>
                <w:webHidden/>
              </w:rPr>
              <w:fldChar w:fldCharType="separate"/>
            </w:r>
            <w:r w:rsidR="00713945">
              <w:rPr>
                <w:noProof/>
                <w:webHidden/>
              </w:rPr>
              <w:t>25</w:t>
            </w:r>
            <w:r w:rsidR="00713945">
              <w:rPr>
                <w:noProof/>
                <w:webHidden/>
              </w:rPr>
              <w:fldChar w:fldCharType="end"/>
            </w:r>
          </w:hyperlink>
        </w:p>
        <w:p w:rsidR="00800681" w:rsidRPr="00C57843" w:rsidRDefault="00734CA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9216279"/>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9216280"/>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9216281"/>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 internetow</w:t>
      </w:r>
      <w:r w:rsidR="00F113D1" w:rsidRPr="00C57843">
        <w:rPr>
          <w:color w:val="000000" w:themeColor="text1"/>
        </w:rPr>
        <w:t>y</w:t>
      </w:r>
      <w:r w:rsidR="00602190">
        <w:rPr>
          <w:color w:val="000000" w:themeColor="text1"/>
        </w:rPr>
        <w:t>,</w:t>
      </w:r>
      <w:r w:rsidR="00F113D1" w:rsidRPr="00C57843">
        <w:rPr>
          <w:color w:val="000000" w:themeColor="text1"/>
        </w:rPr>
        <w:t xml:space="preserve"> który nosi nazwę Amazon a jego twórcą jest Jeff Bezos.</w:t>
      </w:r>
      <w:r w:rsidR="002602CB" w:rsidRPr="00C57843">
        <w:rPr>
          <w:color w:val="000000" w:themeColor="text1"/>
        </w:rPr>
        <w:t xml:space="preserve"> </w:t>
      </w:r>
      <w:r w:rsidR="009711C6" w:rsidRPr="00C57843">
        <w:rPr>
          <w:color w:val="000000" w:themeColor="text1"/>
        </w:rPr>
        <w:t>Sklep internetowy to nic innego niż aplikacja informatyczna</w:t>
      </w:r>
      <w:r w:rsidR="00602190">
        <w:rPr>
          <w:color w:val="000000" w:themeColor="text1"/>
        </w:rPr>
        <w:t>,</w:t>
      </w:r>
      <w:r w:rsidR="009711C6" w:rsidRPr="00C57843">
        <w:rPr>
          <w:color w:val="000000" w:themeColor="text1"/>
        </w:rPr>
        <w:t xml:space="preserve">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777926" w:rsidRPr="00C57843">
        <w:rPr>
          <w:color w:val="000000" w:themeColor="text1"/>
        </w:rPr>
        <w:t>(ang. business-to-consumer</w:t>
      </w:r>
      <w:r w:rsidR="00B67504" w:rsidRPr="00C57843">
        <w:rPr>
          <w:color w:val="000000" w:themeColor="text1"/>
        </w:rPr>
        <w:t>)</w:t>
      </w:r>
      <w:r w:rsidR="00602190">
        <w:rPr>
          <w:color w:val="000000" w:themeColor="text1"/>
        </w:rPr>
        <w:t>,</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w:t>
      </w:r>
      <w:r w:rsidR="00BD086F">
        <w:rPr>
          <w:color w:val="000000" w:themeColor="text1"/>
        </w:rPr>
        <w:t>ymi</w:t>
      </w:r>
      <w:r w:rsidR="00025EC5" w:rsidRPr="00C57843">
        <w:rPr>
          <w:color w:val="000000" w:themeColor="text1"/>
        </w:rPr>
        <w:t xml:space="preserve"> zasadami</w:t>
      </w:r>
      <w:r w:rsidR="00BD086F">
        <w:rPr>
          <w:color w:val="000000" w:themeColor="text1"/>
        </w:rPr>
        <w:t>,</w:t>
      </w:r>
      <w:r w:rsidR="00025EC5" w:rsidRPr="00C57843">
        <w:rPr>
          <w:color w:val="000000" w:themeColor="text1"/>
        </w:rPr>
        <w:t xml:space="preserve">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w:t>
      </w:r>
      <w:r w:rsidR="00BD086F">
        <w:rPr>
          <w:color w:val="000000" w:themeColor="text1"/>
        </w:rPr>
        <w:t>a</w:t>
      </w:r>
      <w:r w:rsidR="00C11F08" w:rsidRPr="00C57843">
        <w:rPr>
          <w:color w:val="000000" w:themeColor="text1"/>
        </w:rPr>
        <w:t xml:space="preserve"> od umowy bez podawania powodu. </w:t>
      </w:r>
      <w:r w:rsidR="005E4244" w:rsidRPr="00C57843">
        <w:rPr>
          <w:color w:val="000000" w:themeColor="text1"/>
        </w:rPr>
        <w:t>Z dnia na dzień sklepy zyskują coraz większ</w:t>
      </w:r>
      <w:r w:rsidR="00BD086F">
        <w:rPr>
          <w:color w:val="000000" w:themeColor="text1"/>
        </w:rPr>
        <w:t>ą</w:t>
      </w:r>
      <w:r w:rsidR="005E4244" w:rsidRPr="00C57843">
        <w:rPr>
          <w:color w:val="000000" w:themeColor="text1"/>
        </w:rPr>
        <w:t xml:space="preserve"> popularność, </w:t>
      </w:r>
      <w:r w:rsidR="00BD086F">
        <w:rPr>
          <w:color w:val="000000" w:themeColor="text1"/>
        </w:rPr>
        <w:t xml:space="preserve">oferując </w:t>
      </w:r>
      <w:r w:rsidR="005E4244" w:rsidRPr="00C57843">
        <w:rPr>
          <w:color w:val="000000" w:themeColor="text1"/>
        </w:rPr>
        <w:t xml:space="preserve">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w:t>
      </w:r>
      <w:r w:rsidR="00DD42CD">
        <w:rPr>
          <w:color w:val="000000" w:themeColor="text1"/>
        </w:rPr>
        <w:t>,</w:t>
      </w:r>
      <w:r w:rsidR="00B35AD7" w:rsidRPr="00C57843">
        <w:rPr>
          <w:color w:val="000000" w:themeColor="text1"/>
        </w:rPr>
        <w:t xml:space="preserve"> które oferują wybór z różnych dziedzin, stosuj</w:t>
      </w:r>
      <w:r w:rsidR="00DD42CD">
        <w:rPr>
          <w:color w:val="000000" w:themeColor="text1"/>
        </w:rPr>
        <w:t>e</w:t>
      </w:r>
      <w:r w:rsidR="00B35AD7" w:rsidRPr="00C57843">
        <w:rPr>
          <w:color w:val="000000" w:themeColor="text1"/>
        </w:rPr>
        <w:t xml:space="preserve">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w:t>
      </w:r>
      <w:r w:rsidR="006F79A3">
        <w:rPr>
          <w:color w:val="000000" w:themeColor="text1"/>
        </w:rPr>
        <w:t>,</w:t>
      </w:r>
      <w:r w:rsidR="00FC569D" w:rsidRPr="00C57843">
        <w:rPr>
          <w:color w:val="000000" w:themeColor="text1"/>
        </w:rPr>
        <w:t xml:space="preserve"> z </w:t>
      </w:r>
      <w:r w:rsidR="006F79A3">
        <w:rPr>
          <w:color w:val="000000" w:themeColor="text1"/>
        </w:rPr>
        <w:t>tą</w:t>
      </w:r>
      <w:r w:rsidR="00FC569D" w:rsidRPr="00C57843">
        <w:rPr>
          <w:color w:val="000000" w:themeColor="text1"/>
        </w:rPr>
        <w:t xml:space="preserve"> różnicą,</w:t>
      </w:r>
      <w:r w:rsidR="006F79A3">
        <w:rPr>
          <w:color w:val="000000" w:themeColor="text1"/>
        </w:rPr>
        <w:t xml:space="preserve"> że</w:t>
      </w:r>
      <w:r w:rsidR="00FC569D" w:rsidRPr="00C57843">
        <w:rPr>
          <w:color w:val="000000" w:themeColor="text1"/>
        </w:rPr>
        <w:t xml:space="preserve"> klient musi kliknąć w odpowiednie hiperłącze aby dodać produkt i potem go zakupić. </w:t>
      </w:r>
      <w:r w:rsidR="00A220EC" w:rsidRPr="00C57843">
        <w:rPr>
          <w:color w:val="000000" w:themeColor="text1"/>
        </w:rPr>
        <w:t>Ostatnim elementem</w:t>
      </w:r>
      <w:r w:rsidR="00DD42CD">
        <w:rPr>
          <w:color w:val="000000" w:themeColor="text1"/>
        </w:rPr>
        <w:t>,</w:t>
      </w:r>
      <w:r w:rsidR="00A220EC" w:rsidRPr="00C57843">
        <w:rPr>
          <w:color w:val="000000" w:themeColor="text1"/>
        </w:rPr>
        <w:t xml:space="preserve"> który jest niezbędny </w:t>
      </w:r>
      <w:r w:rsidR="00995E4F" w:rsidRPr="00C57843">
        <w:rPr>
          <w:color w:val="000000" w:themeColor="text1"/>
        </w:rPr>
        <w:t>do przeprowadzenia transakcji</w:t>
      </w:r>
      <w:r w:rsidR="00DD42CD">
        <w:rPr>
          <w:color w:val="000000" w:themeColor="text1"/>
        </w:rPr>
        <w:t>,</w:t>
      </w:r>
      <w:r w:rsidR="00995E4F" w:rsidRPr="00C57843">
        <w:rPr>
          <w:color w:val="000000" w:themeColor="text1"/>
        </w:rPr>
        <w:t xml:space="preserve"> </w:t>
      </w:r>
      <w:r w:rsidR="00A220EC" w:rsidRPr="00C57843">
        <w:rPr>
          <w:color w:val="000000" w:themeColor="text1"/>
        </w:rPr>
        <w:t>to formularz</w:t>
      </w:r>
      <w:r w:rsidR="00DD42CD">
        <w:rPr>
          <w:color w:val="000000" w:themeColor="text1"/>
        </w:rPr>
        <w:t>, w którym</w:t>
      </w:r>
      <w:r w:rsidR="00A220EC" w:rsidRPr="00C57843">
        <w:rPr>
          <w:color w:val="000000" w:themeColor="text1"/>
        </w:rPr>
        <w:t xml:space="preserve">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 xml:space="preserve">system obsługi </w:t>
      </w:r>
      <w:r w:rsidR="006F79A3">
        <w:rPr>
          <w:color w:val="000000" w:themeColor="text1"/>
        </w:rPr>
        <w:t>wiadomości od klientów</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9216282"/>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9216283"/>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9216284"/>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9216285"/>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9216286"/>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9216287"/>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9216288"/>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X</w:t>
      </w:r>
      <w:r w:rsidR="00825848">
        <w:t xml:space="preserve"> –</w:t>
      </w:r>
      <w:r w:rsidRPr="00C57843">
        <w:t xml:space="preserve"> cross-platform, A – Apache, M – MariaDB, P – PHP, P – Perl) </w:t>
      </w:r>
      <w:r w:rsidR="00554FBE" w:rsidRPr="00C57843">
        <w:t>jest to darmowy</w:t>
      </w:r>
      <w:r w:rsidR="00F854CF" w:rsidRPr="00C57843">
        <w:t>, wieloplatformowy i</w:t>
      </w:r>
      <w:r w:rsidR="00554FBE" w:rsidRPr="00C57843">
        <w:t xml:space="preserve"> zintegrowany pakiet z licencją GPL</w:t>
      </w:r>
      <w:r w:rsidR="00ED59E3">
        <w:t>,</w:t>
      </w:r>
      <w:r w:rsidR="00554FBE" w:rsidRPr="00C57843">
        <w:t xml:space="preserve"> który umożliwia </w:t>
      </w:r>
      <w:r w:rsidR="00ED59E3">
        <w:t>szybką instalację</w:t>
      </w:r>
      <w:r w:rsidR="00554FBE" w:rsidRPr="00C57843">
        <w:t xml:space="preserve"> serwera Apache wraz z bazą danych </w:t>
      </w:r>
      <w:r w:rsidR="00F854CF" w:rsidRPr="00C57843">
        <w:t>MySQL oraz interpreterów dla skryptów napisanych w językach PHP i P</w:t>
      </w:r>
      <w:r w:rsidR="00152B21" w:rsidRPr="00C57843">
        <w:t>erlu. XAMPP pozwala na szyb</w:t>
      </w:r>
      <w:r w:rsidR="00AE03E6">
        <w:t>k</w:t>
      </w:r>
      <w:r w:rsidR="00152B21" w:rsidRPr="00C57843">
        <w:t>ą instalacj</w:t>
      </w:r>
      <w:r w:rsidR="00AE03E6">
        <w:t>ę</w:t>
      </w:r>
      <w:r w:rsidR="00152B21" w:rsidRPr="00C57843">
        <w:t xml:space="preserv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w:t>
      </w:r>
      <w:r w:rsidR="006F79A3">
        <w:t xml:space="preserve"> używania zewnętrznego hostingu</w:t>
      </w:r>
      <w:r w:rsidR="00390A64" w:rsidRPr="00C57843">
        <w:t>.[3]</w:t>
      </w:r>
      <w:r w:rsidR="00B340C3" w:rsidRPr="00C57843">
        <w:t>[4]</w:t>
      </w:r>
    </w:p>
    <w:p w:rsidR="009C395A" w:rsidRPr="00C57843" w:rsidRDefault="00837C54" w:rsidP="009C395A">
      <w:pPr>
        <w:pStyle w:val="Nagwek3"/>
        <w:rPr>
          <w:color w:val="000000" w:themeColor="text1"/>
        </w:rPr>
      </w:pPr>
      <w:bookmarkStart w:id="10" w:name="_Toc29216289"/>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w:t>
      </w:r>
      <w:r w:rsidR="00FA21D2">
        <w:t>ch</w:t>
      </w:r>
      <w:r w:rsidRPr="00C57843">
        <w:t xml:space="preserve"> serwer</w:t>
      </w:r>
      <w:r w:rsidR="00FA21D2">
        <w:t>ów</w:t>
      </w:r>
      <w:r w:rsidRPr="00C57843">
        <w:t xml:space="preserve"> webowy</w:t>
      </w:r>
      <w:r w:rsidR="00FA21D2">
        <w:t>ch</w:t>
      </w:r>
      <w:r w:rsidRPr="00C57843">
        <w:t xml:space="preserve"> na świecie</w:t>
      </w:r>
      <w:r w:rsidR="00FA21D2">
        <w:t>,</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w:t>
      </w:r>
      <w:r w:rsidR="00DA5F41">
        <w:t>funkcji</w:t>
      </w:r>
      <w:r w:rsidR="00922CE8" w:rsidRPr="00C57843">
        <w:t xml:space="preserve"> między innymi:</w:t>
      </w:r>
      <w:r w:rsidR="00F119B1" w:rsidRPr="00C57843">
        <w:t>[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DA5F41" w:rsidP="00F119B1">
      <w:pPr>
        <w:pStyle w:val="Akapitzlist"/>
        <w:numPr>
          <w:ilvl w:val="0"/>
          <w:numId w:val="23"/>
        </w:numPr>
        <w:spacing w:line="360" w:lineRule="auto"/>
        <w:jc w:val="both"/>
      </w:pPr>
      <w:r>
        <w:t>uwierzytelnienie</w:t>
      </w:r>
      <w:r w:rsidR="00C013E3" w:rsidRPr="00C57843">
        <w:t xml:space="preserve">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t>kontrola ograniczeń</w:t>
      </w:r>
    </w:p>
    <w:p w:rsidR="00C013E3" w:rsidRPr="00C57843" w:rsidRDefault="00C013E3" w:rsidP="00F119B1">
      <w:pPr>
        <w:pStyle w:val="Akapitzlist"/>
        <w:numPr>
          <w:ilvl w:val="0"/>
          <w:numId w:val="23"/>
        </w:numPr>
        <w:spacing w:line="360" w:lineRule="auto"/>
        <w:jc w:val="both"/>
      </w:pPr>
      <w:r w:rsidRPr="00C57843">
        <w:t>ładowalne dynamiczn</w:t>
      </w:r>
      <w:r w:rsidR="005D10C3">
        <w:t>i</w:t>
      </w:r>
      <w:r w:rsidRPr="00C57843">
        <w:t>e moduły</w:t>
      </w:r>
    </w:p>
    <w:p w:rsidR="00C013E3" w:rsidRPr="00C57843" w:rsidRDefault="00C013E3" w:rsidP="00F119B1">
      <w:pPr>
        <w:pStyle w:val="Akapitzlist"/>
        <w:numPr>
          <w:ilvl w:val="0"/>
          <w:numId w:val="23"/>
        </w:numPr>
        <w:spacing w:line="360" w:lineRule="auto"/>
        <w:jc w:val="both"/>
      </w:pPr>
      <w:r w:rsidRPr="00C57843">
        <w:lastRenderedPageBreak/>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9216290"/>
      <w:r>
        <w:rPr>
          <w:color w:val="000000" w:themeColor="text1"/>
        </w:rPr>
        <w:t xml:space="preserve">Baza danych </w:t>
      </w:r>
      <w:r w:rsidR="00390A64" w:rsidRPr="00C57843">
        <w:rPr>
          <w:color w:val="000000" w:themeColor="text1"/>
        </w:rPr>
        <w:t>MySQL</w:t>
      </w:r>
      <w:bookmarkEnd w:id="11"/>
    </w:p>
    <w:p w:rsidR="00BC3B89" w:rsidRDefault="00BC2153" w:rsidP="00BC3B89">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w:t>
      </w:r>
      <w:r w:rsidR="00A418D1">
        <w:t>nia</w:t>
      </w:r>
      <w:r w:rsidR="00544FDD" w:rsidRPr="00C57843">
        <w:t xml:space="preserve"> informacj</w:t>
      </w:r>
      <w:r w:rsidR="00A418D1">
        <w:t>i</w:t>
      </w:r>
      <w:r w:rsidR="00544FDD" w:rsidRPr="00C57843">
        <w:t xml:space="preserv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412382">
        <w:t>W </w:t>
      </w:r>
      <w:r w:rsidR="007A3D09" w:rsidRPr="00C57843">
        <w:t>1989 roku został opracowany jego pierwszy standard przez ANSI natomiast trzy lata później został stworzony kolejny standard o nazwie SQL2 (SQL92) który obowiązuje do dzisiaj</w:t>
      </w:r>
      <w:r w:rsidR="007F4B5F">
        <w:t xml:space="preserve"> w produktach komercyjnych</w:t>
      </w:r>
      <w:r w:rsidR="007A3D09" w:rsidRPr="00C57843">
        <w:t>.</w:t>
      </w:r>
      <w:r w:rsidR="00B755A9">
        <w:t xml:space="preserve"> Kilka lat później w 1999 roku powstał SQL3 i był czwartą wersją języka zapytań, który wprowadził wiele nowych funkcji</w:t>
      </w:r>
      <w:r w:rsidR="001F0FC7">
        <w:t xml:space="preserve"> m.in. </w:t>
      </w:r>
      <w:r w:rsidR="007A39DF">
        <w:t>zapytania rekurencyjne, wyzwalacze, dopasowanie wyrażeń regularnych oraz niektóre opcje obiektowe</w:t>
      </w:r>
      <w:r w:rsidR="00B755A9">
        <w:t>. Cztery lata później przedstawiono SQL:2003</w:t>
      </w:r>
      <w:r w:rsidR="001F0FC7">
        <w:t xml:space="preserve"> i był on poprawioną wersją SQL3</w:t>
      </w:r>
      <w:r w:rsidR="007A39DF">
        <w:t xml:space="preserve"> oraz z dodatkowymi funkcjami związanymi z XML.[</w:t>
      </w:r>
      <w:r w:rsidR="00BC3B89">
        <w:t>6</w:t>
      </w:r>
      <w:r w:rsidR="007A39DF">
        <w:t>] W kolejnych latach pojawiały się nowe standardy takie jak SQL:2006, SQL:2008, SQL:2011 czy też SQL:2016</w:t>
      </w:r>
      <w:r w:rsidR="00BC3B89">
        <w:t xml:space="preserve">. </w:t>
      </w:r>
    </w:p>
    <w:p w:rsidR="00356305" w:rsidRDefault="008F7364" w:rsidP="00BC3B89">
      <w:pPr>
        <w:spacing w:line="360" w:lineRule="auto"/>
        <w:ind w:firstLine="426"/>
        <w:jc w:val="both"/>
      </w:pPr>
      <w:r w:rsidRPr="00C57843">
        <w:t>MySQL jest to wolnodostępna aplikacja do zarządzania systemem relacyjnej bazy danych</w:t>
      </w:r>
      <w:r w:rsidR="00456588" w:rsidRPr="00C57843">
        <w:t xml:space="preserve"> która używa język</w:t>
      </w:r>
      <w:r w:rsidR="00342335">
        <w:t>a</w:t>
      </w:r>
      <w:r w:rsidR="00456588" w:rsidRPr="00C57843">
        <w:t xml:space="preserve"> zapytań SQL</w:t>
      </w:r>
      <w:r w:rsidRPr="00C57843">
        <w:t>.</w:t>
      </w:r>
      <w:r w:rsidR="001530A5" w:rsidRPr="00C57843">
        <w:t xml:space="preserve"> Główną zaletą MySQL jest współpraca z wieloma językami dlatego też wykorzystuj</w:t>
      </w:r>
      <w:r w:rsidR="00F4260D">
        <w:t>e</w:t>
      </w:r>
      <w:r w:rsidR="001530A5" w:rsidRPr="00C57843">
        <w:t xml:space="preserve"> się ją do tworzenia stron internetowych z wykorzystaniem języka server-side.</w:t>
      </w:r>
      <w:r w:rsidR="00B83223" w:rsidRPr="00C57843">
        <w:t xml:space="preserve"> Jednym z narzędzi służąc</w:t>
      </w:r>
      <w:r w:rsidR="00F4260D">
        <w:t>ych</w:t>
      </w:r>
      <w:r w:rsidR="00B83223" w:rsidRPr="00C57843">
        <w:t xml:space="preserve"> do zarządzania MySQL jest php</w:t>
      </w:r>
      <w:r w:rsidR="00ED3949" w:rsidRPr="00C57843">
        <w:t>M</w:t>
      </w:r>
      <w:r w:rsidR="00B83223" w:rsidRPr="00C57843">
        <w:t>y</w:t>
      </w:r>
      <w:r w:rsidR="00ED3949" w:rsidRPr="00C57843">
        <w:t>A</w:t>
      </w:r>
      <w:r w:rsidR="00B83223" w:rsidRPr="00C57843">
        <w:t>dmin</w:t>
      </w:r>
      <w:r w:rsidR="00F4260D">
        <w:t>,</w:t>
      </w:r>
      <w:r w:rsidR="00B83223" w:rsidRPr="00C57843">
        <w:t xml:space="preserve">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dmin jest bardzo prosty w użyciu oraz w łatwy sposób wykonuj</w:t>
      </w:r>
      <w:r w:rsidR="00F4260D">
        <w:t>e</w:t>
      </w:r>
      <w:r w:rsidR="008C23DF" w:rsidRPr="00C57843">
        <w:t xml:space="preserve"> się kopie bezpieczeństwa. </w:t>
      </w:r>
      <w:r w:rsidR="00923536" w:rsidRPr="00C57843">
        <w:t xml:space="preserve">MySQL oferuje duże możliwości, ponieważ posiada wiele zalet między innymi możliwość stosowania funkcji wbudowanych co powoduje sprecyzowane oraz szybsze zapytania, a ich obsługa </w:t>
      </w:r>
      <w:r w:rsidR="00B22BB8">
        <w:t xml:space="preserve">staje się </w:t>
      </w:r>
      <w:r w:rsidR="00923536" w:rsidRPr="00C57843">
        <w:t>prostsza.</w:t>
      </w:r>
      <w:r w:rsidR="00B93B4B" w:rsidRPr="00C57843">
        <w:t>[7]</w:t>
      </w:r>
      <w:r w:rsidR="00B341FC">
        <w:t xml:space="preserve"> MySQL stał się niezwykle popularny, ponieważ posiada kilka kluczowych cech</w:t>
      </w:r>
      <w:r w:rsidR="00356305">
        <w:t>: [17]</w:t>
      </w:r>
    </w:p>
    <w:p w:rsidR="00356305" w:rsidRDefault="00356305" w:rsidP="00356305">
      <w:pPr>
        <w:pStyle w:val="Akapitzlist"/>
        <w:numPr>
          <w:ilvl w:val="0"/>
          <w:numId w:val="32"/>
        </w:numPr>
        <w:spacing w:line="360" w:lineRule="auto"/>
        <w:jc w:val="both"/>
      </w:pPr>
      <w:r>
        <w:t>elastyczność</w:t>
      </w:r>
    </w:p>
    <w:p w:rsidR="00356305" w:rsidRDefault="00356305" w:rsidP="00356305">
      <w:pPr>
        <w:pStyle w:val="Akapitzlist"/>
        <w:numPr>
          <w:ilvl w:val="0"/>
          <w:numId w:val="32"/>
        </w:numPr>
        <w:spacing w:line="360" w:lineRule="auto"/>
        <w:jc w:val="both"/>
      </w:pPr>
      <w:r>
        <w:t>moc</w:t>
      </w:r>
    </w:p>
    <w:p w:rsidR="00356305" w:rsidRDefault="00356305" w:rsidP="00356305">
      <w:pPr>
        <w:pStyle w:val="Akapitzlist"/>
        <w:numPr>
          <w:ilvl w:val="0"/>
          <w:numId w:val="32"/>
        </w:numPr>
        <w:spacing w:line="360" w:lineRule="auto"/>
        <w:jc w:val="both"/>
      </w:pPr>
      <w:r>
        <w:t>gromadzenie zapytań w pamięci podręcznej</w:t>
      </w:r>
    </w:p>
    <w:p w:rsidR="00356305" w:rsidRDefault="00356305" w:rsidP="00356305">
      <w:pPr>
        <w:pStyle w:val="Akapitzlist"/>
        <w:numPr>
          <w:ilvl w:val="0"/>
          <w:numId w:val="32"/>
        </w:numPr>
        <w:spacing w:line="360" w:lineRule="auto"/>
        <w:jc w:val="both"/>
      </w:pPr>
      <w:r>
        <w:t>replikacja</w:t>
      </w:r>
    </w:p>
    <w:p w:rsidR="00356305" w:rsidRDefault="00356305" w:rsidP="00356305">
      <w:pPr>
        <w:pStyle w:val="Akapitzlist"/>
        <w:numPr>
          <w:ilvl w:val="0"/>
          <w:numId w:val="32"/>
        </w:numPr>
        <w:spacing w:line="360" w:lineRule="auto"/>
        <w:jc w:val="both"/>
      </w:pPr>
      <w:r>
        <w:t>bezpieczeństwo</w:t>
      </w:r>
    </w:p>
    <w:p w:rsidR="00356305" w:rsidRDefault="00356305" w:rsidP="00356305">
      <w:pPr>
        <w:pStyle w:val="Akapitzlist"/>
        <w:numPr>
          <w:ilvl w:val="0"/>
          <w:numId w:val="32"/>
        </w:numPr>
        <w:spacing w:line="360" w:lineRule="auto"/>
        <w:jc w:val="both"/>
      </w:pPr>
      <w:r>
        <w:lastRenderedPageBreak/>
        <w:t>wykorzystanie SQL w rozwiązaniach korporacyjnych</w:t>
      </w:r>
    </w:p>
    <w:p w:rsidR="00356305" w:rsidRDefault="00356305" w:rsidP="00356305">
      <w:pPr>
        <w:pStyle w:val="Akapitzlist"/>
        <w:numPr>
          <w:ilvl w:val="0"/>
          <w:numId w:val="32"/>
        </w:numPr>
        <w:spacing w:line="360" w:lineRule="auto"/>
        <w:jc w:val="both"/>
      </w:pPr>
      <w:r>
        <w:t>przeszukiwanie i indeksowanie pełno tekstowe</w:t>
      </w:r>
    </w:p>
    <w:p w:rsidR="00B341FC" w:rsidRDefault="00B341FC" w:rsidP="00356305">
      <w:pPr>
        <w:spacing w:line="360" w:lineRule="auto"/>
        <w:jc w:val="both"/>
      </w:pPr>
    </w:p>
    <w:p w:rsidR="00B341FC" w:rsidRDefault="00B341FC" w:rsidP="00620B8E">
      <w:pPr>
        <w:spacing w:line="360" w:lineRule="auto"/>
        <w:ind w:firstLine="426"/>
        <w:jc w:val="both"/>
      </w:pPr>
    </w:p>
    <w:p w:rsidR="00B341FC" w:rsidRPr="00C57843" w:rsidRDefault="00B341FC" w:rsidP="00620B8E">
      <w:pPr>
        <w:spacing w:line="360" w:lineRule="auto"/>
        <w:ind w:firstLine="426"/>
        <w:jc w:val="both"/>
      </w:pP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9216291"/>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3761CF" w:rsidRDefault="00E7051B" w:rsidP="003761CF">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w:t>
      </w:r>
      <w:r w:rsidR="008F0B9D">
        <w:t>–</w:t>
      </w:r>
      <w:r w:rsidR="005C6F93" w:rsidRPr="00C57843">
        <w:t xml:space="preserve">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w:t>
      </w:r>
      <w:r w:rsidR="006E3FE9">
        <w:t>ę</w:t>
      </w:r>
      <w:r w:rsidR="00312244" w:rsidRPr="00C57843">
        <w:t xml:space="preserve"> o nazwie WorldWideWeb.</w:t>
      </w:r>
      <w:r w:rsidR="00035A3F" w:rsidRPr="00C57843">
        <w:t xml:space="preserve"> Pierwsza specyfikacja HTML zawierała tylko dwadzieścia dwa znaczniki</w:t>
      </w:r>
      <w:r w:rsidR="006E3FE9">
        <w:t>,</w:t>
      </w:r>
      <w:r w:rsidR="00035A3F" w:rsidRPr="00C57843">
        <w:t xml:space="preserve"> które tworzyły początkowy szkielet strony. Trzynaście z tych elementów wykorzystywan</w:t>
      </w:r>
      <w:r w:rsidR="006E3FE9">
        <w:t>ych jest</w:t>
      </w:r>
      <w:r w:rsidR="00035A3F" w:rsidRPr="00C57843">
        <w:t xml:space="preserve"> do tej pory w najnowszej specyfikacji HTML 5.</w:t>
      </w:r>
      <w:r w:rsidR="00312244" w:rsidRPr="00C57843">
        <w:t>[9]</w:t>
      </w:r>
    </w:p>
    <w:p w:rsidR="00AF7B3C" w:rsidRPr="00C57843" w:rsidRDefault="003761CF" w:rsidP="003761CF">
      <w:pPr>
        <w:pStyle w:val="Tekstpodstawowy"/>
      </w:pPr>
      <w:r>
        <w:t>Język HTML służy do określania wyglądu dokumentu w przeglądarce oraz opisuje strukturę umieszczonych informacji wewnątrz strony internetowej, nadając odpowiednie znaczenie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w:t>
      </w:r>
      <w:r w:rsidR="00B83478">
        <w:t>,</w:t>
      </w:r>
      <w:r w:rsidR="007C5A9B" w:rsidRPr="00C57843">
        <w:t xml:space="preserve"> które posiada przeglądarkę internetową, jest w</w:t>
      </w:r>
      <w:r w:rsidR="00B83478">
        <w:t xml:space="preserve"> </w:t>
      </w:r>
      <w:r w:rsidR="007C5A9B" w:rsidRPr="00C57843">
        <w:t>stanie bez problemu odczytać całą zawartość</w:t>
      </w:r>
      <w:r w:rsidR="00B83478">
        <w:t>,</w:t>
      </w:r>
      <w:r w:rsidR="007C5A9B" w:rsidRPr="00C57843">
        <w:t xml:space="preserve"> co czyni ten język uniwersalny</w:t>
      </w:r>
      <w:r w:rsidR="00B83478">
        <w:t>m</w:t>
      </w:r>
      <w:r w:rsidR="007C5A9B" w:rsidRPr="00C57843">
        <w:t xml:space="preserve">. </w:t>
      </w:r>
    </w:p>
    <w:p w:rsidR="0055357E" w:rsidRPr="00C57843" w:rsidRDefault="0055357E" w:rsidP="00AF7B3C">
      <w:pPr>
        <w:pStyle w:val="Tekstpodstawowy"/>
      </w:pPr>
      <w:r w:rsidRPr="00C57843">
        <w:t>Aby nadać lepszy wygląd stron</w:t>
      </w:r>
      <w:r w:rsidR="001518FF">
        <w:t>ie</w:t>
      </w:r>
      <w:r w:rsidRPr="00C57843">
        <w:t>, stosuje się kaskadowe arkusze stylów czyli Cascading Style Sheets. Jest to niezbędny język do kontrolowania wyglądu strony</w:t>
      </w:r>
      <w:r w:rsidR="001518FF">
        <w:t>,</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w:t>
      </w:r>
      <w:r w:rsidR="00F17917" w:rsidRPr="00C57843">
        <w:lastRenderedPageBreak/>
        <w:t xml:space="preserve">prostej reguły </w:t>
      </w:r>
      <w:r w:rsidR="00F17917" w:rsidRPr="00C57843">
        <w:rPr>
          <w:i/>
        </w:rPr>
        <w:t xml:space="preserve">h1 { font-size: 25 px;} </w:t>
      </w:r>
      <w:r w:rsidR="00F17917" w:rsidRPr="00C57843">
        <w:t>oznacza że dl</w:t>
      </w:r>
      <w:r w:rsidR="001518FF">
        <w:t>a</w:t>
      </w:r>
      <w:r w:rsidR="00F17917" w:rsidRPr="00C57843">
        <w:t xml:space="preserve">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9216292"/>
      <w:r w:rsidRPr="00C57843">
        <w:rPr>
          <w:color w:val="000000" w:themeColor="text1"/>
        </w:rPr>
        <w:t>Bootstrap</w:t>
      </w:r>
      <w:bookmarkEnd w:id="13"/>
    </w:p>
    <w:p w:rsidR="00161810" w:rsidRPr="00C57843" w:rsidRDefault="006E3787" w:rsidP="00161810">
      <w:pPr>
        <w:pStyle w:val="Tekstpodstawowy"/>
      </w:pPr>
      <w:r w:rsidRPr="00C57843">
        <w:t>Bootstrap to najpopularniejszy framework CSS na świecie</w:t>
      </w:r>
      <w:r w:rsidR="00C27036">
        <w:t>,</w:t>
      </w:r>
      <w:r w:rsidRPr="00C57843">
        <w:t xml:space="preserve"> który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w:t>
      </w:r>
      <w:r w:rsidR="00A43397">
        <w:t>nieograniczoną</w:t>
      </w:r>
      <w:r w:rsidR="00A43397" w:rsidRPr="00C57843">
        <w:t xml:space="preserve"> </w:t>
      </w:r>
      <w:r w:rsidR="00466DE2" w:rsidRPr="00C57843">
        <w:t>liczbę rzędów.</w:t>
      </w:r>
      <w:r w:rsidR="00F35AE6" w:rsidRPr="00C57843">
        <w:t xml:space="preserve"> Dodatkowo w zależności od rozdzielczości ekranu dostosowuje szerokość wszystkich elementów i ustala kolejność </w:t>
      </w:r>
      <w:r w:rsidR="004952EB" w:rsidRPr="00C57843">
        <w:t xml:space="preserve">ich </w:t>
      </w:r>
      <w:r w:rsidR="00F35AE6" w:rsidRPr="00C57843">
        <w:t>wyświetlan</w:t>
      </w:r>
      <w:r w:rsidR="004952EB">
        <w:t>i</w:t>
      </w:r>
      <w:r w:rsidR="00F35AE6" w:rsidRPr="00C57843">
        <w:t xml:space="preserve">a. </w:t>
      </w:r>
      <w:r w:rsidR="00222792" w:rsidRPr="00C57843">
        <w:t>Bootstrap posiada różne proporcje w zależności od szerokości ekranu danego urządzenia.</w:t>
      </w:r>
      <w:r w:rsidR="001F26FE" w:rsidRPr="00C57843">
        <w:t xml:space="preserve"> Dzięki tak prostemu rozwiązaniu</w:t>
      </w:r>
      <w:r w:rsidR="003761CF">
        <w:t>,</w:t>
      </w:r>
      <w:r w:rsidR="001F26FE" w:rsidRPr="00C57843">
        <w:t xml:space="preserve"> które jest wydawan</w:t>
      </w:r>
      <w:r w:rsidR="003761CF">
        <w:t>e</w:t>
      </w:r>
      <w:r w:rsidR="001F26FE" w:rsidRPr="00C57843">
        <w:t xml:space="preserve"> na licencji MIT, tworzenie stron internetowych staje się szybsze i bardziej efektywne.</w:t>
      </w:r>
      <w:r w:rsidR="00495D69" w:rsidRPr="00C57843">
        <w:t xml:space="preserve"> [11]</w:t>
      </w:r>
    </w:p>
    <w:p w:rsidR="00BA6B5F" w:rsidRPr="00C57843" w:rsidRDefault="00CA765D" w:rsidP="00BA6B5F">
      <w:pPr>
        <w:pStyle w:val="Nagwek2"/>
        <w:rPr>
          <w:color w:val="000000" w:themeColor="text1"/>
        </w:rPr>
      </w:pPr>
      <w:bookmarkStart w:id="14" w:name="_Toc29216293"/>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w:t>
      </w:r>
      <w:r w:rsidR="00722F4E">
        <w:t>ą</w:t>
      </w:r>
      <w:r>
        <w:t xml:space="preserve"> JIT). Język ten umożliwia dodanie na stronę internetową skomplikowanych elementów, co powoduj</w:t>
      </w:r>
      <w:r w:rsidR="00722F4E">
        <w:t>e,</w:t>
      </w:r>
      <w:r>
        <w:t xml:space="preserve"> że strona </w:t>
      </w:r>
      <w:r w:rsidR="00880F77">
        <w:t xml:space="preserve">oprócz statycznych informacji może także automatycznie dopasowywać </w:t>
      </w:r>
      <w:r>
        <w:t>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w:t>
      </w:r>
      <w:r w:rsidR="006D749F">
        <w:t xml:space="preserve"> język JavaScript</w:t>
      </w:r>
      <w:r w:rsidR="000E24AE">
        <w:t xml:space="preserv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316ACB">
        <w:t>,</w:t>
      </w:r>
      <w:r w:rsidR="00110EFF">
        <w:t xml:space="preserve"> które posiadają różn</w:t>
      </w:r>
      <w:r w:rsidR="00316ACB">
        <w:t>ą</w:t>
      </w:r>
      <w:r w:rsidR="00110EFF">
        <w:t xml:space="preserve"> składni</w:t>
      </w:r>
      <w:r w:rsidR="00316ACB">
        <w:t>ę</w:t>
      </w:r>
      <w:r w:rsidR="00110EFF">
        <w:t>,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t xml:space="preserve">JavaScript nie jest wykorzystywana tylko i wyłącznie w środowiskach przeglądarek internetowych. Jest wykorzystywany jako język skryptowy w niektórych </w:t>
      </w:r>
      <w:r w:rsidR="00316ACB">
        <w:t>systemach bazodanowych</w:t>
      </w:r>
      <w:r>
        <w:t xml:space="preserve"> takich jak CouchDB czy też MongoDB. Dodatkowe platformy do programowania stacjonarnych komputerów oraz serwerów takie jak system Node.js również wykorzystuj</w:t>
      </w:r>
      <w:r w:rsidR="00C52385">
        <w:t>ą</w:t>
      </w:r>
      <w:r>
        <w:t xml:space="preserve"> ten język poza przeglądarką internetową. </w:t>
      </w:r>
      <w:r w:rsidR="00110EFF">
        <w:t>[12]</w:t>
      </w:r>
    </w:p>
    <w:p w:rsidR="00E12149" w:rsidRDefault="00D041F8" w:rsidP="00E12149">
      <w:pPr>
        <w:pStyle w:val="Nagwek2"/>
        <w:rPr>
          <w:color w:val="000000" w:themeColor="text1"/>
        </w:rPr>
      </w:pPr>
      <w:bookmarkStart w:id="15" w:name="_Toc29216294"/>
      <w:r>
        <w:rPr>
          <w:color w:val="000000" w:themeColor="text1"/>
        </w:rPr>
        <w:lastRenderedPageBreak/>
        <w:t>Język skryptowy PHP</w:t>
      </w:r>
      <w:bookmarkEnd w:id="15"/>
    </w:p>
    <w:p w:rsidR="00DB3B03" w:rsidRDefault="00107173" w:rsidP="00DB3B03">
      <w:pPr>
        <w:pStyle w:val="Tekstpodstawowy"/>
      </w:pPr>
      <w:r>
        <w:t>PHP to język skryptowy</w:t>
      </w:r>
      <w:r w:rsidR="002A5C75">
        <w:t>,</w:t>
      </w:r>
      <w:r>
        <w:t xml:space="preserve"> który działa po stronie serwera. </w:t>
      </w:r>
      <w:r w:rsidR="002A5C75">
        <w:t xml:space="preserve">Stworzony </w:t>
      </w:r>
      <w:r>
        <w:t>kod PHP można osadzić na stronie HTML-a</w:t>
      </w:r>
      <w:r w:rsidR="002A5C75">
        <w:t>.</w:t>
      </w:r>
      <w:r w:rsidR="00BC3B89">
        <w:t xml:space="preserve"> </w:t>
      </w:r>
      <w:r w:rsidR="002A5C75">
        <w:t>Z</w:t>
      </w:r>
      <w:r>
        <w:t>ostanie</w:t>
      </w:r>
      <w:r w:rsidR="002A5C75">
        <w:t xml:space="preserve"> on</w:t>
      </w:r>
      <w:r>
        <w:t xml:space="preserve"> wykonany tyle razy ile</w:t>
      </w:r>
      <w:r w:rsidR="002A5C75">
        <w:t xml:space="preserve"> razy</w:t>
      </w:r>
      <w:r>
        <w:t xml:space="preserve"> strona będzie odwiedzana. Skrypt PHP jest interpretowany przez serwery WWW.</w:t>
      </w:r>
      <w:r w:rsidR="00F21A02">
        <w:t xml:space="preserve"> [13]</w:t>
      </w:r>
    </w:p>
    <w:p w:rsidR="00B85197" w:rsidRDefault="00B85197" w:rsidP="00DB3B03">
      <w:pPr>
        <w:pStyle w:val="Tekstpodstawowy"/>
      </w:pPr>
      <w:r>
        <w:t xml:space="preserve">PHP został </w:t>
      </w:r>
      <w:r w:rsidR="000D47C8">
        <w:t>s</w:t>
      </w:r>
      <w:r>
        <w:t>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w:t>
      </w:r>
      <w:r w:rsidR="00E3643E">
        <w:t>u</w:t>
      </w:r>
      <w:r>
        <w:t xml:space="preserve"> konkurentów</w:t>
      </w:r>
      <w:r w:rsidR="00E3643E">
        <w:t xml:space="preserve"> –</w:t>
      </w:r>
      <w:r>
        <w:t xml:space="preserve"> między innymi Perl, Ruby, Microsoft ASP.NET, Java Server Pages czy też Cold Fusion. Skryptowy język PHP jest od nich lepszy</w:t>
      </w:r>
      <w:r w:rsidR="00072216">
        <w:t>,</w:t>
      </w:r>
      <w:r>
        <w:t xml:space="preserve"> ponieważ posiada wiele zalet</w:t>
      </w:r>
      <w:r w:rsidR="00E3643E">
        <w:t>,</w:t>
      </w:r>
      <w:r>
        <w:t xml:space="preserve">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 do kodu źródłowego</w:t>
      </w:r>
    </w:p>
    <w:p w:rsidR="00C9262A" w:rsidRDefault="00C9262A" w:rsidP="00C9262A">
      <w:pPr>
        <w:pStyle w:val="Tekstpodstawowy"/>
        <w:numPr>
          <w:ilvl w:val="0"/>
          <w:numId w:val="24"/>
        </w:numPr>
      </w:pPr>
      <w:r>
        <w:t>szerok</w:t>
      </w:r>
      <w:r w:rsidR="00E3643E">
        <w:t>ą</w:t>
      </w:r>
      <w:r>
        <w:t xml:space="preserve"> obsług</w:t>
      </w:r>
      <w:r w:rsidR="00E3643E">
        <w:t>ę</w:t>
      </w:r>
      <w:r>
        <w:t xml:space="preserve">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9216295"/>
      <w:r w:rsidRPr="00C57843">
        <w:rPr>
          <w:color w:val="000000" w:themeColor="text1"/>
        </w:rPr>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lastRenderedPageBreak/>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9216296"/>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 xml:space="preserve">najpopularniejszy </w:t>
      </w:r>
      <w:r w:rsidR="00EC1ABE">
        <w:t xml:space="preserve">na świecie </w:t>
      </w:r>
      <w:r>
        <w:t xml:space="preserve">kod do wysyłania wiadomości e-mail za pośrednictwem PHP </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lastRenderedPageBreak/>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9216297"/>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9216298"/>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9216299"/>
      <w:r w:rsidRPr="00C57843">
        <w:rPr>
          <w:color w:val="000000" w:themeColor="text1"/>
        </w:rPr>
        <w:t xml:space="preserve">Diagram </w:t>
      </w:r>
      <w:r w:rsidR="00E678CA">
        <w:rPr>
          <w:color w:val="000000" w:themeColor="text1"/>
        </w:rPr>
        <w:t>aktywności</w:t>
      </w:r>
      <w:bookmarkEnd w:id="20"/>
    </w:p>
    <w:p w:rsidR="00E23E53" w:rsidRPr="00C57843" w:rsidRDefault="00E23E53" w:rsidP="00E23E53">
      <w:pPr>
        <w:pStyle w:val="Nagwek2"/>
        <w:rPr>
          <w:color w:val="000000" w:themeColor="text1"/>
        </w:rPr>
      </w:pPr>
      <w:bookmarkStart w:id="21" w:name="_Toc29216300"/>
      <w:r w:rsidRPr="00C57843">
        <w:rPr>
          <w:color w:val="000000" w:themeColor="text1"/>
        </w:rPr>
        <w:t xml:space="preserve">Diagram </w:t>
      </w:r>
      <w:r w:rsidR="00E678CA">
        <w:rPr>
          <w:color w:val="000000" w:themeColor="text1"/>
        </w:rPr>
        <w:t>sekwencji</w:t>
      </w:r>
      <w:bookmarkEnd w:id="21"/>
    </w:p>
    <w:p w:rsidR="00E678CA" w:rsidRPr="00C57843" w:rsidRDefault="00E678CA" w:rsidP="00E678CA">
      <w:pPr>
        <w:pStyle w:val="Nagwek2"/>
        <w:rPr>
          <w:color w:val="000000" w:themeColor="text1"/>
        </w:rPr>
      </w:pPr>
      <w:bookmarkStart w:id="22" w:name="_Toc29216301"/>
      <w:r w:rsidRPr="00C57843">
        <w:rPr>
          <w:color w:val="000000" w:themeColor="text1"/>
        </w:rPr>
        <w:t>Diagram stanów</w:t>
      </w:r>
      <w:bookmarkEnd w:id="22"/>
    </w:p>
    <w:p w:rsidR="00ED1045" w:rsidRDefault="0083462E" w:rsidP="00ED1045">
      <w:pPr>
        <w:pStyle w:val="Nagwek1"/>
        <w:rPr>
          <w:color w:val="000000" w:themeColor="text1"/>
        </w:rPr>
      </w:pPr>
      <w:bookmarkStart w:id="23" w:name="_Toc29216302"/>
      <w:r w:rsidRPr="00C57843">
        <w:rPr>
          <w:color w:val="000000" w:themeColor="text1"/>
        </w:rPr>
        <w:lastRenderedPageBreak/>
        <w:t>Implementacja systemu</w:t>
      </w:r>
      <w:bookmarkEnd w:id="23"/>
    </w:p>
    <w:p w:rsidR="00E678CA" w:rsidRPr="00E678CA" w:rsidRDefault="00E678CA" w:rsidP="00E678CA">
      <w:pPr>
        <w:pStyle w:val="Tekstpodstawowy"/>
      </w:pPr>
      <w:r>
        <w:t xml:space="preserve">Rozdział ten przedstawia układ graficzny strony internetowej i panelu administracyjnego oraz jego główne funkcje i szczegółowe działania. Podczas projektowania stron, głównym założeniem była prostota oraz przyjazny dla oka wygląd. </w:t>
      </w:r>
    </w:p>
    <w:p w:rsidR="006520AB" w:rsidRDefault="006520AB" w:rsidP="006520AB">
      <w:pPr>
        <w:pStyle w:val="Nagwek2"/>
        <w:rPr>
          <w:color w:val="000000" w:themeColor="text1"/>
        </w:rPr>
      </w:pPr>
      <w:bookmarkStart w:id="24" w:name="_Toc29216303"/>
      <w:r w:rsidRPr="00C57843">
        <w:rPr>
          <w:color w:val="000000" w:themeColor="text1"/>
        </w:rPr>
        <w:t xml:space="preserve">Działanie </w:t>
      </w:r>
      <w:r w:rsidR="00C9107D" w:rsidRPr="00C57843">
        <w:rPr>
          <w:color w:val="000000" w:themeColor="text1"/>
        </w:rPr>
        <w:t>strony internetowej okiem klienta</w:t>
      </w:r>
      <w:bookmarkEnd w:id="24"/>
    </w:p>
    <w:p w:rsidR="00E678CA" w:rsidRPr="00E678CA" w:rsidRDefault="00E678CA" w:rsidP="00E678CA">
      <w:pPr>
        <w:pStyle w:val="Tekstpodstawowy"/>
      </w:pPr>
      <w:r>
        <w:t xml:space="preserve">W tym podrozdziale zostanie przedstawiony interfejs graficzny użytkownika oraz jego najważniejsze funkcje. Aktualnie sklep internetowy nie znajduję się w sieci tylko poprzez program XAMPP, możliwe jest uruchomienie własnego serwera na własnym komputerze tj. sieć lokalna. Po utworzeniu serwera, w przeglądarce należy wpisać localhost/kseshop </w:t>
      </w:r>
      <w:r w:rsidR="001E6814">
        <w:t>po czym</w:t>
      </w:r>
      <w:r>
        <w:t xml:space="preserve"> zostaniemy przekierowani do głównej strony. Opisywany sklep internetowy jest napisany z wykorzystaniem języków HTML, CSS, PHP oraz JavaScript. Aby sklep działał poprawnie, nie jest konieczne instalowanie dodatkowych zewnętrznych wtyczek. Każda przeglądarka jest przystosowana do </w:t>
      </w:r>
      <w:r w:rsidR="001E6814">
        <w:t xml:space="preserve">poprawnej </w:t>
      </w:r>
      <w:r>
        <w:t>obsługi tej strony internetowej.</w:t>
      </w:r>
    </w:p>
    <w:p w:rsidR="00601474" w:rsidRDefault="00524D04" w:rsidP="00601474">
      <w:pPr>
        <w:pStyle w:val="Nagwek3"/>
        <w:rPr>
          <w:color w:val="000000" w:themeColor="text1"/>
        </w:rPr>
      </w:pPr>
      <w:bookmarkStart w:id="25" w:name="_Toc29216304"/>
      <w:r w:rsidRPr="00C57843">
        <w:rPr>
          <w:color w:val="000000" w:themeColor="text1"/>
        </w:rPr>
        <w:t>Ogólny wygląd</w:t>
      </w:r>
      <w:bookmarkEnd w:id="25"/>
      <w:r w:rsidRPr="00C57843">
        <w:rPr>
          <w:color w:val="000000" w:themeColor="text1"/>
        </w:rPr>
        <w:t xml:space="preserve"> </w:t>
      </w:r>
    </w:p>
    <w:p w:rsidR="00E678CA" w:rsidRDefault="00E678CA" w:rsidP="00E678CA">
      <w:pPr>
        <w:spacing w:line="360" w:lineRule="auto"/>
        <w:ind w:firstLine="284"/>
        <w:jc w:val="both"/>
      </w:pPr>
      <w:r>
        <w:t xml:space="preserve">Układ graficzny został zaprojektowany za pomocą frameworku Bootstrap, który umożliwia automatyczne dobieranie odpowiednich wysokości oraz szerokości dla każdej rozdzielczości co czyni stronę przyjemną do oglądania na różnych urządzeniach. Na rys. 4.1 został przedstawiony sklep internetowy z wykorzystaniem komputera stacjonarnego, natomiast na rys. 4.2 można zaobserwować wygląd strony na urządzeniu mobilnym. Pierwsze zdjęcie na rys. 4.2 pokazuję jak wygląda rozwijane menu nawigujące według kategorii, natomiast kolejne trzy kawałki w połączeniu od lewej do prawej daje scrollowany obraz całej strony głównej sklepu internetowego. </w:t>
      </w:r>
    </w:p>
    <w:p w:rsidR="00E678CA" w:rsidRDefault="00E678CA" w:rsidP="00E678CA">
      <w:pPr>
        <w:jc w:val="center"/>
      </w:pPr>
      <w:r>
        <w:rPr>
          <w:noProof/>
          <w:lang w:eastAsia="pl-PL"/>
        </w:rPr>
        <w:lastRenderedPageBreak/>
        <w:drawing>
          <wp:inline distT="0" distB="0" distL="0" distR="0" wp14:anchorId="1E547AF1" wp14:editId="29FD3E01">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E678CA" w:rsidRDefault="00E678CA" w:rsidP="00E678CA">
      <w:pPr>
        <w:jc w:val="center"/>
      </w:pPr>
      <w:r w:rsidRPr="007A53C3">
        <w:rPr>
          <w:b/>
        </w:rPr>
        <w:t>Rys. 4.1</w:t>
      </w:r>
      <w:r>
        <w:rPr>
          <w:b/>
        </w:rPr>
        <w:t xml:space="preserve"> </w:t>
      </w:r>
      <w:r>
        <w:t>Strona główna sklepu internetowego, komputer osobisty.</w:t>
      </w:r>
    </w:p>
    <w:p w:rsidR="00E678CA" w:rsidRDefault="00E678CA" w:rsidP="00E678CA">
      <w:pPr>
        <w:jc w:val="center"/>
      </w:pPr>
      <w:r>
        <w:t>Źródło: opracowanie własne</w:t>
      </w:r>
    </w:p>
    <w:p w:rsidR="00E678CA" w:rsidRDefault="00E678CA" w:rsidP="00E678CA"/>
    <w:p w:rsidR="00E678CA" w:rsidRDefault="00E678CA" w:rsidP="00E678CA">
      <w:pPr>
        <w:jc w:val="center"/>
      </w:pPr>
      <w:r>
        <w:rPr>
          <w:noProof/>
          <w:lang w:eastAsia="pl-PL"/>
        </w:rPr>
        <w:drawing>
          <wp:inline distT="0" distB="0" distL="0" distR="0" wp14:anchorId="734066A8" wp14:editId="08AF2103">
            <wp:extent cx="5760085" cy="3525569"/>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3525569"/>
                    </a:xfrm>
                    <a:prstGeom prst="rect">
                      <a:avLst/>
                    </a:prstGeom>
                    <a:noFill/>
                    <a:ln>
                      <a:noFill/>
                    </a:ln>
                  </pic:spPr>
                </pic:pic>
              </a:graphicData>
            </a:graphic>
          </wp:inline>
        </w:drawing>
      </w:r>
    </w:p>
    <w:p w:rsidR="00E678CA" w:rsidRDefault="00E678CA" w:rsidP="00E678CA">
      <w:pPr>
        <w:jc w:val="center"/>
      </w:pPr>
      <w:r>
        <w:rPr>
          <w:b/>
        </w:rPr>
        <w:t>Rys 4.2.</w:t>
      </w:r>
      <w:r>
        <w:t xml:space="preserve"> Strona główna sklepu internetowego, urządzenie mobilne.</w:t>
      </w:r>
    </w:p>
    <w:p w:rsidR="00E678CA" w:rsidRDefault="00E678CA" w:rsidP="00E678CA">
      <w:pPr>
        <w:jc w:val="center"/>
      </w:pPr>
      <w:r>
        <w:t>Źródło: opracowanie własne</w:t>
      </w:r>
    </w:p>
    <w:p w:rsidR="00E678CA" w:rsidRDefault="00E678CA" w:rsidP="00E678CA">
      <w:pPr>
        <w:spacing w:line="360" w:lineRule="auto"/>
        <w:ind w:firstLine="284"/>
        <w:jc w:val="both"/>
      </w:pPr>
    </w:p>
    <w:p w:rsidR="00E678CA" w:rsidRDefault="00E678CA" w:rsidP="00E678CA">
      <w:pPr>
        <w:spacing w:line="360" w:lineRule="auto"/>
        <w:ind w:firstLine="284"/>
        <w:jc w:val="both"/>
      </w:pPr>
      <w:r>
        <w:lastRenderedPageBreak/>
        <w:t>Strona główna przedstawia górny pasek z logiem firmy, wyszukiwarką przedmiotów oraz opcją logowania. Niżej znajduję się, dla urządzeń z rozdzielczością ekranu większą niż 992 px, menu nawigacyjne kategorii przedmiotów. Kolejne miejsce zostało przeznaczone dla re</w:t>
      </w:r>
      <w:r w:rsidR="005212B2">
        <w:t xml:space="preserve">klam, które co kilka sekund </w:t>
      </w:r>
      <w:r>
        <w:t>zmieniają</w:t>
      </w:r>
      <w:r w:rsidR="005212B2">
        <w:t xml:space="preserve"> się</w:t>
      </w:r>
      <w:r>
        <w:t xml:space="preserve"> lub użytkownik sam może kliknąć następną lub poprzednią. Best Seller to funkcja wybierająca pięć przedmiotów, które sprzedały się w największych ilościach. Następne okienko jest odpowiedzialne za wyświetlanie dziewięciu przedmiotów, które uzyskały najlepszą średnią opini</w:t>
      </w:r>
      <w:r w:rsidR="005212B2">
        <w:t>i</w:t>
      </w:r>
      <w:r>
        <w:t xml:space="preserve"> zadowolonych klientów. Ostatnim ciekawym rozwiązaniem było dodanie produktów </w:t>
      </w:r>
      <w:r w:rsidR="005212B2">
        <w:t>mających</w:t>
      </w:r>
      <w:r>
        <w:t xml:space="preserve"> największą oglądalność. Wszystkie te funkcje działają w czasie rzeczywistym, które są zależne od użytkowników. Na samym końcu strony znajdują się odnośniki do pomocnych linków takich jak regulamin, kontakt, rejestracja itp. Dla urządzeń które mają rozdzielczość mniejszą niż 992, strona wygląda podobnie</w:t>
      </w:r>
      <w:r w:rsidR="00576286">
        <w:t>,</w:t>
      </w:r>
      <w:r>
        <w:t xml:space="preserve"> tylko pojawia się rozwijane menu oraz produkty polecane i najczęściej oglądane są wyświetlane pojedynczo poprzez kliknięcie strzałką w lewo lub prawo.</w:t>
      </w:r>
    </w:p>
    <w:p w:rsidR="00E678CA" w:rsidRDefault="00E678CA" w:rsidP="00E678CA">
      <w:pPr>
        <w:spacing w:line="360" w:lineRule="auto"/>
        <w:ind w:firstLine="284"/>
        <w:jc w:val="both"/>
      </w:pPr>
      <w:r>
        <w:t xml:space="preserve">Kolejna strona przedstawia podkategorie danej kategorii produktu. Sklep posiada 5 kategorii oraz łącznie 21 podkategorii, co daje duży wybór przedmiotów. Rys. 4.3. przedstawia podkategorie dla „Laptopy i tablety”. Rys 4.4. przedstawia klasyfikacje poszczególnych produktów ze względu na kategorie.  </w:t>
      </w:r>
    </w:p>
    <w:p w:rsidR="00E678CA" w:rsidRDefault="00E678CA" w:rsidP="00E678CA">
      <w:pPr>
        <w:spacing w:line="360" w:lineRule="auto"/>
        <w:ind w:firstLine="284"/>
        <w:jc w:val="both"/>
      </w:pPr>
      <w:r>
        <w:rPr>
          <w:noProof/>
          <w:lang w:eastAsia="pl-PL"/>
        </w:rPr>
        <w:drawing>
          <wp:inline distT="0" distB="0" distL="0" distR="0" wp14:anchorId="763FAA8A" wp14:editId="037E7223">
            <wp:extent cx="5760085" cy="3019195"/>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3019195"/>
                    </a:xfrm>
                    <a:prstGeom prst="rect">
                      <a:avLst/>
                    </a:prstGeom>
                    <a:noFill/>
                    <a:ln>
                      <a:noFill/>
                    </a:ln>
                  </pic:spPr>
                </pic:pic>
              </a:graphicData>
            </a:graphic>
          </wp:inline>
        </w:drawing>
      </w:r>
    </w:p>
    <w:p w:rsidR="00E678CA" w:rsidRDefault="00E678CA" w:rsidP="00E678CA">
      <w:pPr>
        <w:spacing w:line="360" w:lineRule="auto"/>
        <w:ind w:firstLine="284"/>
        <w:jc w:val="center"/>
      </w:pPr>
      <w:r>
        <w:rPr>
          <w:b/>
        </w:rPr>
        <w:t>Rys. 4.3.</w:t>
      </w:r>
      <w:r>
        <w:t xml:space="preserve"> Podkategorie dla kategorii o nazwie „Laptopy i tablety”</w:t>
      </w:r>
    </w:p>
    <w:p w:rsidR="00E678CA" w:rsidRDefault="00E678CA" w:rsidP="00E678CA">
      <w:pPr>
        <w:spacing w:line="360" w:lineRule="auto"/>
        <w:ind w:firstLine="284"/>
        <w:jc w:val="center"/>
      </w:pPr>
      <w:r>
        <w:t>Źródło: opracowanie własne</w:t>
      </w:r>
    </w:p>
    <w:p w:rsidR="00E678CA" w:rsidRDefault="00E678CA" w:rsidP="00E678CA">
      <w:pPr>
        <w:spacing w:line="360" w:lineRule="auto"/>
        <w:ind w:firstLine="284"/>
        <w:jc w:val="both"/>
      </w:pPr>
    </w:p>
    <w:p w:rsidR="00E678CA" w:rsidRDefault="00E678CA" w:rsidP="00E678CA">
      <w:pPr>
        <w:spacing w:line="360" w:lineRule="auto"/>
        <w:ind w:firstLine="284"/>
        <w:jc w:val="both"/>
      </w:pPr>
    </w:p>
    <w:p w:rsidR="00E678CA" w:rsidRDefault="00E678CA" w:rsidP="00E678CA">
      <w:pPr>
        <w:spacing w:line="360" w:lineRule="auto"/>
        <w:ind w:firstLine="284"/>
        <w:jc w:val="both"/>
      </w:pPr>
    </w:p>
    <w:p w:rsidR="00E678CA" w:rsidRDefault="00E678CA" w:rsidP="00E678CA">
      <w:pPr>
        <w:spacing w:line="360" w:lineRule="auto"/>
        <w:ind w:firstLine="284"/>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54.2pt" o:ole="">
            <v:imagedata r:id="rId15" o:title=""/>
          </v:shape>
          <o:OLEObject Type="Embed" ProgID="Visio.Drawing.15" ShapeID="_x0000_i1025" DrawAspect="Content" ObjectID="_1639829500" r:id="rId16"/>
        </w:object>
      </w:r>
      <w:r>
        <w:rPr>
          <w:b/>
        </w:rPr>
        <w:t>Rys. 4.4.</w:t>
      </w:r>
      <w:r>
        <w:t xml:space="preserve"> Klasyfikacja poszczególnych produktów ze względu na kategorie</w:t>
      </w:r>
    </w:p>
    <w:p w:rsidR="00E678CA" w:rsidRDefault="00E678CA" w:rsidP="00E678CA">
      <w:pPr>
        <w:spacing w:line="360" w:lineRule="auto"/>
        <w:ind w:firstLine="284"/>
        <w:jc w:val="center"/>
      </w:pPr>
      <w:r>
        <w:t xml:space="preserve">Źródło: opracowanie własne </w:t>
      </w:r>
    </w:p>
    <w:p w:rsidR="00E678CA" w:rsidRDefault="00E678CA" w:rsidP="00E678CA">
      <w:pPr>
        <w:spacing w:line="360" w:lineRule="auto"/>
        <w:ind w:firstLine="284"/>
        <w:jc w:val="both"/>
      </w:pPr>
      <w:r>
        <w:t xml:space="preserve">Po kliknięciu w odpowiednią podkategorie, klient zostaje przeniesiony do nowej strony na której znajdują się odpowiednie produkty. W tym przypadku tj. na rys. 4.5. wybrano laptopy. Użytkownik ma do dyspozycji filtry szczegółowe oraz filtry sortujące. </w:t>
      </w:r>
    </w:p>
    <w:p w:rsidR="00E678CA" w:rsidRDefault="00E678CA" w:rsidP="00E678CA">
      <w:pPr>
        <w:spacing w:line="360" w:lineRule="auto"/>
        <w:ind w:firstLine="284"/>
        <w:jc w:val="both"/>
      </w:pPr>
      <w:r>
        <w:t xml:space="preserve">System filtrów szczegółowych znajduję się po lewej stronie na rys. 4.5. oraz jest zautomatyzowany, co pozwala na szybkie dodawanie bądź usuwanie filtrów z panelu administratora. Każdy przedmiot w bazie danych posiada kolumny o nazwach </w:t>
      </w:r>
      <w:r w:rsidRPr="00F64E5B">
        <w:rPr>
          <w:i/>
        </w:rPr>
        <w:t>parametr_1</w:t>
      </w:r>
      <w:r>
        <w:t xml:space="preserve"> do </w:t>
      </w:r>
      <w:r w:rsidRPr="00F64E5B">
        <w:rPr>
          <w:i/>
        </w:rPr>
        <w:t>parametr_9</w:t>
      </w:r>
      <w:r>
        <w:t xml:space="preserve">. Dodatkowo w bazie znajduje się tabela o nazwie </w:t>
      </w:r>
      <w:r w:rsidRPr="00F64E5B">
        <w:rPr>
          <w:i/>
        </w:rPr>
        <w:t>nazwy_filtrów</w:t>
      </w:r>
      <w:r w:rsidR="00576286">
        <w:rPr>
          <w:i/>
        </w:rPr>
        <w:t>,</w:t>
      </w:r>
      <w:r>
        <w:rPr>
          <w:i/>
        </w:rPr>
        <w:t xml:space="preserve"> </w:t>
      </w:r>
      <w:r>
        <w:t xml:space="preserve">w której dla każdej kategorii i dla każdego parametru znajdują się nazwy główne np. dla laptopów parametr_2 odpowiada nazwie </w:t>
      </w:r>
      <w:r w:rsidRPr="00F64E5B">
        <w:rPr>
          <w:i/>
        </w:rPr>
        <w:t>System operacyjny</w:t>
      </w:r>
      <w:r>
        <w:t xml:space="preserve"> z tabeli </w:t>
      </w:r>
      <w:r w:rsidRPr="00F64E5B">
        <w:rPr>
          <w:i/>
        </w:rPr>
        <w:t>nazw</w:t>
      </w:r>
      <w:r>
        <w:rPr>
          <w:i/>
        </w:rPr>
        <w:t>y</w:t>
      </w:r>
      <w:r w:rsidRPr="00F64E5B">
        <w:rPr>
          <w:i/>
        </w:rPr>
        <w:t>_filtrów</w:t>
      </w:r>
      <w:r>
        <w:rPr>
          <w:i/>
        </w:rPr>
        <w:t xml:space="preserve"> </w:t>
      </w:r>
      <w:r>
        <w:t xml:space="preserve">z kolumny </w:t>
      </w:r>
      <w:r w:rsidRPr="00F64E5B">
        <w:rPr>
          <w:i/>
        </w:rPr>
        <w:t>p2</w:t>
      </w:r>
      <w:r>
        <w:t xml:space="preserve">. Natomiast wszystkie dostępne parametry, dla danej kategorii produktu, są przechowywane w tabeli </w:t>
      </w:r>
      <w:r w:rsidRPr="00F64E5B">
        <w:rPr>
          <w:i/>
        </w:rPr>
        <w:t>filtry</w:t>
      </w:r>
      <w:r>
        <w:t xml:space="preserve">. Reasumując, każdy produkt może posiadać maksymalnie 9 filtrów jeżeli do głównej kategorii produktu zostały przypisane specjalne nazwy oraz ich parametry. </w:t>
      </w:r>
    </w:p>
    <w:p w:rsidR="00E678CA" w:rsidRDefault="00E678CA" w:rsidP="00E678CA">
      <w:pPr>
        <w:spacing w:line="360" w:lineRule="auto"/>
        <w:ind w:firstLine="284"/>
        <w:jc w:val="both"/>
      </w:pPr>
      <w:r>
        <w:t>System filtrów sortujących z rys. 4.6. pozwala użytkownikowi w łatwy sposób posortować produkty według własnych potrzeb takich jak: popularność, cena od najniższej, cena od najwyższej i ocena od najlepszej. Sortowanie według popularności korzysta z ilości wyświetleń danego produktu</w:t>
      </w:r>
      <w:r w:rsidR="00576286">
        <w:t>,</w:t>
      </w:r>
      <w:r>
        <w:t xml:space="preserve"> natomiast </w:t>
      </w:r>
      <w:r w:rsidRPr="0075709F">
        <w:rPr>
          <w:i/>
        </w:rPr>
        <w:t>ocena od najlepszej</w:t>
      </w:r>
      <w:r>
        <w:t xml:space="preserve"> pobiera średnią z ocen dodawanych przez zalogowanych klientów.</w:t>
      </w:r>
    </w:p>
    <w:p w:rsidR="00E678CA" w:rsidRDefault="00E678CA" w:rsidP="00E678CA">
      <w:pPr>
        <w:spacing w:line="360" w:lineRule="auto"/>
        <w:ind w:firstLine="284"/>
        <w:jc w:val="both"/>
      </w:pPr>
      <w:r>
        <w:t xml:space="preserve">Następna strona, która włącza się poprzez kliknięcie w dany produkt, przedstawia cały opis danego przedmiotu tj. cena, ilość w magazynie, opis, specyfikacja i opinie. Podstrona </w:t>
      </w:r>
      <w:r>
        <w:rPr>
          <w:i/>
        </w:rPr>
        <w:lastRenderedPageBreak/>
        <w:t>select.php</w:t>
      </w:r>
      <w:r>
        <w:t xml:space="preserve"> działa na zasadzie pobierania z URL odpowiedniej wartości ID przedmiotu, po czym pobiera odpowiednie dane z bazy danych, które następnie zostają wyświetlone. Jeżeli wartość ID nie występuje w bazie, strona poinformuje użytkownika odpowiednim komunikatem. Całość została przedstawiona na rys. 4.7. </w:t>
      </w:r>
    </w:p>
    <w:p w:rsidR="00E678CA" w:rsidRDefault="00E678CA" w:rsidP="00E678CA">
      <w:pPr>
        <w:spacing w:line="360" w:lineRule="auto"/>
        <w:ind w:firstLine="284"/>
        <w:jc w:val="both"/>
      </w:pPr>
      <w:r>
        <w:rPr>
          <w:noProof/>
          <w:lang w:eastAsia="pl-PL"/>
        </w:rPr>
        <w:drawing>
          <wp:inline distT="0" distB="0" distL="0" distR="0" wp14:anchorId="467899F6" wp14:editId="1BB74517">
            <wp:extent cx="5766589" cy="489585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74200" cy="4902312"/>
                    </a:xfrm>
                    <a:prstGeom prst="rect">
                      <a:avLst/>
                    </a:prstGeom>
                    <a:noFill/>
                    <a:ln>
                      <a:noFill/>
                    </a:ln>
                  </pic:spPr>
                </pic:pic>
              </a:graphicData>
            </a:graphic>
          </wp:inline>
        </w:drawing>
      </w:r>
    </w:p>
    <w:p w:rsidR="00E678CA" w:rsidRDefault="00E678CA" w:rsidP="00E678CA">
      <w:pPr>
        <w:spacing w:line="360" w:lineRule="auto"/>
        <w:ind w:firstLine="284"/>
        <w:jc w:val="center"/>
      </w:pPr>
      <w:r>
        <w:rPr>
          <w:b/>
        </w:rPr>
        <w:t xml:space="preserve">Rys 4.7 </w:t>
      </w:r>
      <w:r>
        <w:t>Strona select.php przedstawiająca informacje o poszczególnym produkcie</w:t>
      </w:r>
    </w:p>
    <w:p w:rsidR="00E678CA" w:rsidRDefault="00E678CA" w:rsidP="00E678CA">
      <w:pPr>
        <w:spacing w:line="360" w:lineRule="auto"/>
        <w:ind w:firstLine="284"/>
        <w:jc w:val="center"/>
      </w:pPr>
      <w:r>
        <w:t>Źródło: opracowanie własne</w:t>
      </w:r>
    </w:p>
    <w:p w:rsidR="00E678CA" w:rsidRDefault="00E678CA" w:rsidP="00E678CA">
      <w:pPr>
        <w:spacing w:line="360" w:lineRule="auto"/>
        <w:ind w:firstLine="284"/>
        <w:jc w:val="both"/>
      </w:pPr>
      <w:r>
        <w:t>Każdy zalogowany klient może dodać po jednej opinii dla każdego przedmiotu oraz dawać pozytywne lub negatywne oceny dla poszczególnych komentarzy. Rys. 4.8. przedstawia panel dodawania opinii. Ocena wacha się od 1 do 6. Należy podać imię komentującego oraz minimum 10 znaków komentarza. Komentarze które są niezgodne z regulaminem, są usuwane przez pracownika. Rys. 4.9. prezentuje pomyślnie dodaną opinie oraz brak możliwości dodania kolejnej i dodaną pozytywną ocenę komentarza. Klient może sortować komentarze w zależności od oceny np. Wszystkie komentarze z oceną 5 produktu.</w:t>
      </w:r>
    </w:p>
    <w:p w:rsidR="00E678CA" w:rsidRDefault="00E678CA" w:rsidP="00E678CA">
      <w:pPr>
        <w:spacing w:line="360" w:lineRule="auto"/>
        <w:ind w:firstLine="284"/>
        <w:jc w:val="both"/>
      </w:pPr>
      <w:r>
        <w:rPr>
          <w:noProof/>
          <w:lang w:eastAsia="pl-PL"/>
        </w:rPr>
        <w:lastRenderedPageBreak/>
        <w:drawing>
          <wp:inline distT="0" distB="0" distL="0" distR="0" wp14:anchorId="3A75F0DC" wp14:editId="59A5EDFB">
            <wp:extent cx="5200650" cy="2676358"/>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04124" cy="2678146"/>
                    </a:xfrm>
                    <a:prstGeom prst="rect">
                      <a:avLst/>
                    </a:prstGeom>
                    <a:noFill/>
                    <a:ln>
                      <a:noFill/>
                    </a:ln>
                  </pic:spPr>
                </pic:pic>
              </a:graphicData>
            </a:graphic>
          </wp:inline>
        </w:drawing>
      </w:r>
    </w:p>
    <w:p w:rsidR="00E678CA" w:rsidRDefault="00E678CA" w:rsidP="00E678CA">
      <w:pPr>
        <w:spacing w:line="360" w:lineRule="auto"/>
        <w:ind w:firstLine="284"/>
        <w:jc w:val="center"/>
      </w:pPr>
      <w:r>
        <w:rPr>
          <w:b/>
        </w:rPr>
        <w:t xml:space="preserve">Rys. 4.8. </w:t>
      </w:r>
      <w:r>
        <w:t>Panel dodawania opinii</w:t>
      </w:r>
    </w:p>
    <w:p w:rsidR="00E678CA" w:rsidRDefault="00E678CA" w:rsidP="00E678CA">
      <w:pPr>
        <w:spacing w:line="360" w:lineRule="auto"/>
        <w:ind w:firstLine="284"/>
        <w:jc w:val="center"/>
      </w:pPr>
      <w:r>
        <w:t>Źródło: opracowanie własne</w:t>
      </w:r>
    </w:p>
    <w:p w:rsidR="00E678CA" w:rsidRDefault="00E678CA" w:rsidP="00E678CA">
      <w:pPr>
        <w:spacing w:line="360" w:lineRule="auto"/>
        <w:ind w:firstLine="284"/>
      </w:pPr>
      <w:r>
        <w:rPr>
          <w:noProof/>
          <w:lang w:eastAsia="pl-PL"/>
        </w:rPr>
        <w:drawing>
          <wp:inline distT="0" distB="0" distL="0" distR="0" wp14:anchorId="4DA789A7" wp14:editId="2F58B2D8">
            <wp:extent cx="5200650" cy="2716067"/>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98358" cy="2714870"/>
                    </a:xfrm>
                    <a:prstGeom prst="rect">
                      <a:avLst/>
                    </a:prstGeom>
                    <a:noFill/>
                    <a:ln>
                      <a:noFill/>
                    </a:ln>
                  </pic:spPr>
                </pic:pic>
              </a:graphicData>
            </a:graphic>
          </wp:inline>
        </w:drawing>
      </w:r>
    </w:p>
    <w:p w:rsidR="00E678CA" w:rsidRDefault="00E678CA" w:rsidP="00E678CA">
      <w:pPr>
        <w:spacing w:line="360" w:lineRule="auto"/>
        <w:ind w:firstLine="284"/>
        <w:jc w:val="center"/>
      </w:pPr>
      <w:r>
        <w:rPr>
          <w:b/>
        </w:rPr>
        <w:t xml:space="preserve">Rys. 4.9. </w:t>
      </w:r>
      <w:r>
        <w:t>Opinia dla produktu</w:t>
      </w:r>
    </w:p>
    <w:p w:rsidR="00E678CA" w:rsidRDefault="00E678CA" w:rsidP="00E678CA">
      <w:pPr>
        <w:spacing w:line="360" w:lineRule="auto"/>
        <w:ind w:firstLine="284"/>
        <w:jc w:val="center"/>
      </w:pPr>
      <w:r>
        <w:t>Źródło: opracowanie własne</w:t>
      </w:r>
    </w:p>
    <w:p w:rsidR="00E678CA" w:rsidRDefault="00E678CA" w:rsidP="00E678CA">
      <w:pPr>
        <w:spacing w:line="360" w:lineRule="auto"/>
        <w:ind w:firstLine="284"/>
        <w:jc w:val="both"/>
      </w:pPr>
    </w:p>
    <w:p w:rsidR="00E678CA" w:rsidRPr="00E678CA" w:rsidRDefault="00E678CA" w:rsidP="00E678CA">
      <w:pPr>
        <w:spacing w:line="360" w:lineRule="auto"/>
        <w:ind w:firstLine="284"/>
        <w:jc w:val="both"/>
      </w:pPr>
    </w:p>
    <w:p w:rsidR="00524D04" w:rsidRPr="00C57843" w:rsidRDefault="00524D04" w:rsidP="00524D04">
      <w:pPr>
        <w:pStyle w:val="Nagwek3"/>
        <w:rPr>
          <w:color w:val="000000" w:themeColor="text1"/>
        </w:rPr>
      </w:pPr>
      <w:bookmarkStart w:id="26" w:name="_Toc29216305"/>
      <w:r w:rsidRPr="00C57843">
        <w:rPr>
          <w:color w:val="000000" w:themeColor="text1"/>
        </w:rPr>
        <w:lastRenderedPageBreak/>
        <w:t>Rejestracja oraz logowanie</w:t>
      </w:r>
      <w:bookmarkEnd w:id="26"/>
    </w:p>
    <w:p w:rsidR="00524D04" w:rsidRPr="00C57843" w:rsidRDefault="00524D04" w:rsidP="00524D04">
      <w:pPr>
        <w:pStyle w:val="Nagwek3"/>
        <w:rPr>
          <w:color w:val="000000" w:themeColor="text1"/>
        </w:rPr>
      </w:pPr>
      <w:bookmarkStart w:id="27" w:name="_Toc29216306"/>
      <w:r w:rsidRPr="00C57843">
        <w:rPr>
          <w:color w:val="000000" w:themeColor="text1"/>
        </w:rPr>
        <w:t>Tworzenie zamówienia</w:t>
      </w:r>
      <w:bookmarkEnd w:id="27"/>
    </w:p>
    <w:p w:rsidR="008A023C" w:rsidRPr="00C57843" w:rsidRDefault="00ED780C" w:rsidP="00ED780C">
      <w:pPr>
        <w:pStyle w:val="Nagwek3"/>
        <w:rPr>
          <w:color w:val="000000" w:themeColor="text1"/>
        </w:rPr>
      </w:pPr>
      <w:bookmarkStart w:id="28" w:name="_Toc29216307"/>
      <w:r w:rsidRPr="00C57843">
        <w:rPr>
          <w:color w:val="000000" w:themeColor="text1"/>
        </w:rPr>
        <w:t>Funkcje panelu użytkownika</w:t>
      </w:r>
      <w:bookmarkEnd w:id="28"/>
    </w:p>
    <w:p w:rsidR="006520AB" w:rsidRPr="00C57843" w:rsidRDefault="006520AB" w:rsidP="006520AB">
      <w:pPr>
        <w:pStyle w:val="Nagwek2"/>
        <w:rPr>
          <w:color w:val="000000" w:themeColor="text1"/>
        </w:rPr>
      </w:pPr>
      <w:bookmarkStart w:id="29" w:name="_Toc29216308"/>
      <w:r w:rsidRPr="00C57843">
        <w:rPr>
          <w:color w:val="000000" w:themeColor="text1"/>
        </w:rPr>
        <w:t xml:space="preserve">Działanie </w:t>
      </w:r>
      <w:r w:rsidR="00C9107D" w:rsidRPr="00C57843">
        <w:rPr>
          <w:color w:val="000000" w:themeColor="text1"/>
        </w:rPr>
        <w:t>panelu do obsługi sklepu komputerowego</w:t>
      </w:r>
      <w:bookmarkEnd w:id="29"/>
    </w:p>
    <w:p w:rsidR="008B00FC" w:rsidRPr="00C57843" w:rsidRDefault="008B00FC" w:rsidP="008B00FC">
      <w:pPr>
        <w:pStyle w:val="Nagwek3"/>
        <w:rPr>
          <w:color w:val="000000" w:themeColor="text1"/>
        </w:rPr>
      </w:pPr>
      <w:bookmarkStart w:id="30" w:name="_Toc29216309"/>
      <w:r w:rsidRPr="00C57843">
        <w:rPr>
          <w:color w:val="000000" w:themeColor="text1"/>
        </w:rPr>
        <w:t>Obsługa zamówień</w:t>
      </w:r>
      <w:bookmarkEnd w:id="30"/>
    </w:p>
    <w:p w:rsidR="008B00FC" w:rsidRPr="00C57843" w:rsidRDefault="008E4A2B" w:rsidP="008B00FC">
      <w:pPr>
        <w:pStyle w:val="Nagwek3"/>
        <w:rPr>
          <w:color w:val="000000" w:themeColor="text1"/>
        </w:rPr>
      </w:pPr>
      <w:bookmarkStart w:id="31" w:name="_Toc29216310"/>
      <w:r w:rsidRPr="00C57843">
        <w:rPr>
          <w:color w:val="000000" w:themeColor="text1"/>
        </w:rPr>
        <w:t>Reklamacje oraz zwroty</w:t>
      </w:r>
      <w:bookmarkEnd w:id="31"/>
    </w:p>
    <w:p w:rsidR="008E4A2B" w:rsidRPr="00C57843" w:rsidRDefault="008E4A2B" w:rsidP="008E4A2B">
      <w:pPr>
        <w:pStyle w:val="Nagwek3"/>
        <w:rPr>
          <w:color w:val="000000" w:themeColor="text1"/>
        </w:rPr>
      </w:pPr>
      <w:bookmarkStart w:id="32" w:name="_Toc29216311"/>
      <w:r w:rsidRPr="00C57843">
        <w:rPr>
          <w:color w:val="000000" w:themeColor="text1"/>
        </w:rPr>
        <w:t>Dodawanie oraz edytowanie produktów</w:t>
      </w:r>
      <w:bookmarkEnd w:id="32"/>
    </w:p>
    <w:p w:rsidR="008E4A2B" w:rsidRPr="00C57843" w:rsidRDefault="008E4A2B" w:rsidP="008E4A2B">
      <w:pPr>
        <w:pStyle w:val="Nagwek3"/>
        <w:rPr>
          <w:color w:val="000000" w:themeColor="text1"/>
        </w:rPr>
      </w:pPr>
      <w:bookmarkStart w:id="33" w:name="_Toc29216312"/>
      <w:r w:rsidRPr="00C57843">
        <w:rPr>
          <w:color w:val="000000" w:themeColor="text1"/>
        </w:rPr>
        <w:t>Inne funkcje panelu administratora</w:t>
      </w:r>
      <w:bookmarkEnd w:id="33"/>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bookmarkStart w:id="34" w:name="_GoBack"/>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9216313"/>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9216314"/>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85095D">
      <w:pPr>
        <w:pStyle w:val="Bibliografia"/>
        <w:rPr>
          <w:color w:val="000000" w:themeColor="text1"/>
        </w:rPr>
      </w:pPr>
      <w:r w:rsidRPr="00C57843">
        <w:t xml:space="preserve">[1] Czym jest sklep internetowy </w:t>
      </w:r>
      <w:hyperlink r:id="rId20" w:history="1">
        <w:r w:rsidR="00CC71D3" w:rsidRPr="00C57843">
          <w:rPr>
            <w:rStyle w:val="Hipercze"/>
            <w:color w:val="000000" w:themeColor="text1"/>
          </w:rPr>
          <w:t>https://mfiles.pl/pl/index.php/Sklep_internetowy</w:t>
        </w:r>
      </w:hyperlink>
    </w:p>
    <w:p w:rsidR="00AA51E9" w:rsidRPr="00C57843" w:rsidRDefault="00071649" w:rsidP="0085095D">
      <w:pPr>
        <w:pStyle w:val="Bibliografia"/>
      </w:pPr>
      <w:r w:rsidRPr="00C57843">
        <w:t xml:space="preserve">[2] Sklep internetowy </w:t>
      </w:r>
      <w:r w:rsidR="00AA51E9" w:rsidRPr="00C57843">
        <w:t>https://pl.wikiped</w:t>
      </w:r>
      <w:r w:rsidR="00445E4B" w:rsidRPr="00C57843">
        <w:t>ia.org/wiki/Sklep_internetowy</w:t>
      </w:r>
    </w:p>
    <w:p w:rsidR="00AA51E9" w:rsidRPr="00C57843" w:rsidRDefault="00426087" w:rsidP="0085095D">
      <w:pPr>
        <w:pStyle w:val="Bibliografia"/>
      </w:pPr>
      <w:hyperlink r:id="rId21" w:history="1">
        <w:r w:rsidR="00071649" w:rsidRPr="00A37A5D">
          <w:rPr>
            <w:rStyle w:val="Hipercze"/>
            <w:color w:val="auto"/>
            <w:u w:val="none"/>
          </w:rPr>
          <w:t xml:space="preserve">[3] XAMPP </w:t>
        </w:r>
        <w:r w:rsidR="00071649" w:rsidRPr="00C57843">
          <w:rPr>
            <w:rStyle w:val="Hipercze"/>
          </w:rPr>
          <w:t>https://pl.wikipedia.org/wiki/XAMPP</w:t>
        </w:r>
      </w:hyperlink>
    </w:p>
    <w:p w:rsidR="00AA51E9" w:rsidRPr="00C57843" w:rsidRDefault="00877CBE" w:rsidP="0085095D">
      <w:pPr>
        <w:pStyle w:val="Bibliografia"/>
      </w:pPr>
      <w:r w:rsidRPr="00C57843">
        <w:t xml:space="preserve">[4] Czym jest XAMPP? </w:t>
      </w:r>
      <w:hyperlink r:id="rId22" w:history="1">
        <w:r w:rsidR="00AA51E9" w:rsidRPr="00C57843">
          <w:rPr>
            <w:rStyle w:val="Hipercze"/>
          </w:rPr>
          <w:t>https://www.apachefriends.org/pl/index.html</w:t>
        </w:r>
      </w:hyperlink>
    </w:p>
    <w:p w:rsidR="00922CE8" w:rsidRPr="00C57843" w:rsidRDefault="00CE1E84" w:rsidP="0085095D">
      <w:pPr>
        <w:pStyle w:val="Bibliografia"/>
      </w:pPr>
      <w:r w:rsidRPr="00C57843">
        <w:t xml:space="preserve">[5] Apache HTTP SERWER </w:t>
      </w:r>
      <w:r w:rsidR="00FD3CF7" w:rsidRPr="00C57843">
        <w:t>http://vavatech.pl/technologie/serwery/apache</w:t>
      </w:r>
    </w:p>
    <w:p w:rsidR="00FD3CF7" w:rsidRPr="00C57843" w:rsidRDefault="00FD3CF7" w:rsidP="0085095D">
      <w:pPr>
        <w:pStyle w:val="Bibliografia"/>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85095D">
      <w:pPr>
        <w:pStyle w:val="Bibliografia"/>
        <w:rPr>
          <w:rStyle w:val="Hipercze"/>
        </w:rPr>
      </w:pPr>
      <w:r w:rsidRPr="00C57843">
        <w:t>[7]</w:t>
      </w:r>
      <w:r w:rsidR="005E00D7" w:rsidRPr="00C57843">
        <w:t xml:space="preserve"> Co należy wiedzieć o MySQL? </w:t>
      </w:r>
      <w:r w:rsidRPr="00C57843">
        <w:t xml:space="preserve"> </w:t>
      </w:r>
      <w:hyperlink r:id="rId23" w:history="1">
        <w:r w:rsidRPr="00C57843">
          <w:rPr>
            <w:rStyle w:val="Hipercze"/>
          </w:rPr>
          <w:t>http://computersun.pl/php_db/mysql/wiedziec-o-mysql-w_89.html</w:t>
        </w:r>
      </w:hyperlink>
    </w:p>
    <w:p w:rsidR="00D2369D" w:rsidRPr="00C57843" w:rsidRDefault="00D2369D" w:rsidP="0085095D">
      <w:pPr>
        <w:pStyle w:val="Bibliografia"/>
        <w:rPr>
          <w:rStyle w:val="Hipercze"/>
          <w:color w:val="000000" w:themeColor="text1"/>
          <w:u w:val="none"/>
        </w:rPr>
      </w:pPr>
      <w:r w:rsidRPr="00C57843">
        <w:rPr>
          <w:rStyle w:val="Hipercze"/>
          <w:color w:val="000000" w:themeColor="text1"/>
          <w:u w:val="none"/>
        </w:rPr>
        <w:t xml:space="preserve">[8] Jon </w:t>
      </w:r>
      <w:proofErr w:type="spellStart"/>
      <w:r w:rsidRPr="00C57843">
        <w:rPr>
          <w:rStyle w:val="Hipercze"/>
          <w:color w:val="000000" w:themeColor="text1"/>
          <w:u w:val="none"/>
        </w:rPr>
        <w:t>Duckett</w:t>
      </w:r>
      <w:proofErr w:type="spellEnd"/>
      <w:r w:rsidRPr="00C57843">
        <w:rPr>
          <w:rStyle w:val="Hipercze"/>
          <w:i/>
          <w:color w:val="000000" w:themeColor="text1"/>
          <w:u w:val="none"/>
        </w:rPr>
        <w:t xml:space="preserve"> HTML i CSS. Zaprojektuj i zbuduj witrynę WWW. Podręcznik Front-End Developera </w:t>
      </w:r>
      <w:r w:rsidRPr="00C57843">
        <w:rPr>
          <w:rStyle w:val="Hipercze"/>
          <w:color w:val="000000" w:themeColor="text1"/>
          <w:u w:val="none"/>
        </w:rPr>
        <w:t>Wydawnictwo Helion 2018</w:t>
      </w:r>
    </w:p>
    <w:p w:rsidR="00C0792D" w:rsidRPr="00C57843" w:rsidRDefault="00C0792D" w:rsidP="0085095D">
      <w:pPr>
        <w:pStyle w:val="Bibliografia"/>
      </w:pPr>
      <w:r w:rsidRPr="00C57843">
        <w:rPr>
          <w:rStyle w:val="Hipercze"/>
          <w:color w:val="000000" w:themeColor="text1"/>
          <w:u w:val="none"/>
        </w:rPr>
        <w:t xml:space="preserve">[9] Strony internetowe – poznaj historie języka HTML </w:t>
      </w:r>
      <w:hyperlink r:id="rId24" w:history="1">
        <w:r w:rsidRPr="00C57843">
          <w:rPr>
            <w:rStyle w:val="Hipercze"/>
          </w:rPr>
          <w:t>https://www.testin.pl/strony-internetowe-poznaj-historie-jezyka-html/</w:t>
        </w:r>
      </w:hyperlink>
    </w:p>
    <w:p w:rsidR="0005368E" w:rsidRPr="00C57843" w:rsidRDefault="0005368E" w:rsidP="0085095D">
      <w:pPr>
        <w:pStyle w:val="Bibliografia"/>
      </w:pPr>
      <w:r w:rsidRPr="00C57843">
        <w:t xml:space="preserve">[10] Krótka historia CSS. </w:t>
      </w:r>
      <w:hyperlink r:id="rId25" w:history="1">
        <w:r w:rsidRPr="00C57843">
          <w:rPr>
            <w:rStyle w:val="Hipercze"/>
          </w:rPr>
          <w:t>https://danielpietrasik.pl/historia-css/</w:t>
        </w:r>
      </w:hyperlink>
    </w:p>
    <w:p w:rsidR="00FD3CF7" w:rsidRPr="00C57843" w:rsidRDefault="0048194F" w:rsidP="0085095D">
      <w:pPr>
        <w:pStyle w:val="Bibliografia"/>
      </w:pPr>
      <w:r w:rsidRPr="00C57843">
        <w:t xml:space="preserve">[11] Bootstrap. </w:t>
      </w:r>
      <w:hyperlink r:id="rId26" w:history="1">
        <w:r w:rsidR="00C57843" w:rsidRPr="00C57843">
          <w:rPr>
            <w:rStyle w:val="Hipercze"/>
          </w:rPr>
          <w:t>https://getbootstrap.com/</w:t>
        </w:r>
      </w:hyperlink>
    </w:p>
    <w:p w:rsidR="00C57843" w:rsidRDefault="00C57843" w:rsidP="0085095D">
      <w:pPr>
        <w:pStyle w:val="Bibliografia"/>
      </w:pPr>
      <w:r w:rsidRPr="00C57843">
        <w:t xml:space="preserve">[12] </w:t>
      </w:r>
      <w:proofErr w:type="spellStart"/>
      <w:r w:rsidRPr="00C57843">
        <w:t>Haverbeke</w:t>
      </w:r>
      <w:proofErr w:type="spellEnd"/>
      <w:r w:rsidRPr="00C57843">
        <w:t xml:space="preserve"> </w:t>
      </w:r>
      <w:proofErr w:type="spellStart"/>
      <w:r w:rsidRPr="00C57843">
        <w:t>Marijn</w:t>
      </w:r>
      <w:proofErr w:type="spellEnd"/>
      <w:r w:rsidRPr="00C57843">
        <w:t xml:space="preserve"> </w:t>
      </w:r>
      <w:r w:rsidRPr="00C57843">
        <w:rPr>
          <w:i/>
        </w:rPr>
        <w:t xml:space="preserve">Zrozumieć JavaScript. Wprowadzenie do programowania </w:t>
      </w:r>
      <w:r w:rsidRPr="00C57843">
        <w:t xml:space="preserve">Wydawnictwo Helion </w:t>
      </w:r>
      <w:r w:rsidR="00E43621">
        <w:t>2015-08-11</w:t>
      </w:r>
    </w:p>
    <w:p w:rsidR="00CE798C" w:rsidRDefault="00CE798C" w:rsidP="0085095D">
      <w:pPr>
        <w:pStyle w:val="Bibliografia"/>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85095D">
      <w:pPr>
        <w:pStyle w:val="Bibliografia"/>
        <w:rPr>
          <w:rStyle w:val="Hipercze"/>
        </w:rPr>
      </w:pPr>
      <w:r>
        <w:t xml:space="preserve">[14] </w:t>
      </w:r>
      <w:hyperlink r:id="rId27" w:history="1">
        <w:r>
          <w:rPr>
            <w:rStyle w:val="Hipercze"/>
          </w:rPr>
          <w:t>https://w3techs.com/technologies/overview/programming_language</w:t>
        </w:r>
      </w:hyperlink>
    </w:p>
    <w:p w:rsidR="00F67EED" w:rsidRDefault="00F67EED" w:rsidP="0085095D">
      <w:pPr>
        <w:pStyle w:val="Bibliografia"/>
        <w:rPr>
          <w:rStyle w:val="Hipercze"/>
        </w:rPr>
      </w:pPr>
      <w:r w:rsidRPr="00F67EED">
        <w:rPr>
          <w:rStyle w:val="Hipercze"/>
          <w:color w:val="000000" w:themeColor="text1"/>
        </w:rPr>
        <w:t xml:space="preserve">[15] </w:t>
      </w:r>
      <w:hyperlink r:id="rId28" w:history="1">
        <w:r>
          <w:rPr>
            <w:rStyle w:val="Hipercze"/>
          </w:rPr>
          <w:t>https://tcpdf.org/</w:t>
        </w:r>
      </w:hyperlink>
      <w:r>
        <w:rPr>
          <w:rStyle w:val="Hipercze"/>
        </w:rPr>
        <w:t xml:space="preserve"> </w:t>
      </w:r>
    </w:p>
    <w:p w:rsidR="000033FA" w:rsidRPr="00F21A02" w:rsidRDefault="000033FA" w:rsidP="0085095D">
      <w:pPr>
        <w:pStyle w:val="Bibliografia"/>
      </w:pPr>
      <w:r w:rsidRPr="000033FA">
        <w:rPr>
          <w:rStyle w:val="Hipercze"/>
          <w:color w:val="000000" w:themeColor="text1"/>
        </w:rPr>
        <w:t>[16]</w:t>
      </w:r>
      <w:r>
        <w:rPr>
          <w:rStyle w:val="Hipercze"/>
        </w:rPr>
        <w:t xml:space="preserve"> </w:t>
      </w:r>
      <w:hyperlink r:id="rId29" w:history="1">
        <w:r>
          <w:rPr>
            <w:rStyle w:val="Hipercze"/>
          </w:rPr>
          <w:t>https://github.com/PHPMailer/PHPMailer</w:t>
        </w:r>
      </w:hyperlink>
    </w:p>
    <w:p w:rsidR="00C57843" w:rsidRDefault="00B341FC" w:rsidP="0085095D">
      <w:pPr>
        <w:pStyle w:val="Bibliografia"/>
      </w:pPr>
      <w:r>
        <w:t xml:space="preserve">[17] </w:t>
      </w:r>
      <w:r>
        <w:rPr>
          <w:lang w:val="en-US"/>
        </w:rPr>
        <w:t>W. Jason Gilmore</w:t>
      </w:r>
      <w:r w:rsidRPr="00CE798C">
        <w:rPr>
          <w:lang w:val="en-US"/>
        </w:rPr>
        <w:t xml:space="preserve"> </w:t>
      </w:r>
      <w:r>
        <w:rPr>
          <w:i/>
          <w:lang w:val="en-US"/>
        </w:rPr>
        <w:t xml:space="preserve">PHP I MySQL. Od </w:t>
      </w:r>
      <w:proofErr w:type="spellStart"/>
      <w:r>
        <w:rPr>
          <w:i/>
          <w:lang w:val="en-US"/>
        </w:rPr>
        <w:t>podstaw</w:t>
      </w:r>
      <w:proofErr w:type="spellEnd"/>
      <w:r>
        <w:rPr>
          <w:i/>
          <w:lang w:val="en-US"/>
        </w:rPr>
        <w:t xml:space="preserve">. </w:t>
      </w:r>
      <w:proofErr w:type="spellStart"/>
      <w:r>
        <w:rPr>
          <w:i/>
          <w:lang w:val="en-US"/>
        </w:rPr>
        <w:t>Wydanie</w:t>
      </w:r>
      <w:proofErr w:type="spellEnd"/>
      <w:r>
        <w:rPr>
          <w:i/>
          <w:lang w:val="en-US"/>
        </w:rPr>
        <w:t xml:space="preserve"> IV</w:t>
      </w:r>
      <w:r>
        <w:t xml:space="preserve"> </w:t>
      </w:r>
      <w:r>
        <w:rPr>
          <w:i/>
        </w:rPr>
        <w:t xml:space="preserve"> </w:t>
      </w:r>
      <w:r>
        <w:t>Wydawnictwo Helion 2009</w:t>
      </w:r>
    </w:p>
    <w:p w:rsidR="00BC3B89" w:rsidRDefault="00BC3B89" w:rsidP="0085095D">
      <w:pPr>
        <w:pStyle w:val="Bibliografia"/>
      </w:pPr>
      <w:r>
        <w:t xml:space="preserve">[18] Historia SQL </w:t>
      </w:r>
      <w:hyperlink r:id="rId30" w:history="1">
        <w:r>
          <w:rPr>
            <w:rStyle w:val="Hipercze"/>
          </w:rPr>
          <w:t>https://en.wikipedia.org/wiki/SQL</w:t>
        </w:r>
      </w:hyperlink>
    </w:p>
    <w:p w:rsidR="00B341FC" w:rsidRDefault="00B341FC" w:rsidP="0085095D">
      <w:pPr>
        <w:pStyle w:val="Bibliografia"/>
      </w:pPr>
    </w:p>
    <w:p w:rsidR="00B341FC" w:rsidRPr="00C57843" w:rsidRDefault="00B341FC" w:rsidP="00B341FC">
      <w:pPr>
        <w:pStyle w:val="Bibliografia"/>
        <w:ind w:left="0" w:firstLine="0"/>
      </w:pPr>
    </w:p>
    <w:p w:rsidR="00C51964" w:rsidRPr="00C57843" w:rsidRDefault="00C51964" w:rsidP="00C51964">
      <w:pPr>
        <w:pStyle w:val="Nagwek1"/>
        <w:numPr>
          <w:ilvl w:val="0"/>
          <w:numId w:val="0"/>
        </w:numPr>
        <w:rPr>
          <w:color w:val="000000" w:themeColor="text1"/>
        </w:rPr>
      </w:pPr>
      <w:bookmarkStart w:id="37" w:name="_Toc29216315"/>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9216316"/>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087" w:rsidRDefault="00426087" w:rsidP="004F0278">
      <w:r>
        <w:separator/>
      </w:r>
    </w:p>
  </w:endnote>
  <w:endnote w:type="continuationSeparator" w:id="0">
    <w:p w:rsidR="00426087" w:rsidRDefault="00426087"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B89" w:rsidRDefault="00BC3B89">
    <w:pPr>
      <w:pStyle w:val="Stopka"/>
    </w:pPr>
    <w:r>
      <w:fldChar w:fldCharType="begin"/>
    </w:r>
    <w:r>
      <w:instrText xml:space="preserve"> PAGE   \* MERGEFORMAT </w:instrText>
    </w:r>
    <w:r>
      <w:fldChar w:fldCharType="separate"/>
    </w:r>
    <w:r w:rsidR="00576286">
      <w:rPr>
        <w:noProof/>
      </w:rPr>
      <w:t>20</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3B89" w:rsidRDefault="00BC3B89" w:rsidP="004F0278">
    <w:pPr>
      <w:pStyle w:val="Stopka"/>
      <w:jc w:val="right"/>
    </w:pPr>
    <w:r>
      <w:fldChar w:fldCharType="begin"/>
    </w:r>
    <w:r>
      <w:instrText xml:space="preserve"> PAGE   \* MERGEFORMAT </w:instrText>
    </w:r>
    <w:r>
      <w:fldChar w:fldCharType="separate"/>
    </w:r>
    <w:r w:rsidR="00576286">
      <w:rPr>
        <w:noProof/>
      </w:rPr>
      <w:t>1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087" w:rsidRDefault="00426087" w:rsidP="004F0278">
      <w:r>
        <w:separator/>
      </w:r>
    </w:p>
  </w:footnote>
  <w:footnote w:type="continuationSeparator" w:id="0">
    <w:p w:rsidR="00426087" w:rsidRDefault="00426087"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CE10B92"/>
    <w:multiLevelType w:val="hybridMultilevel"/>
    <w:tmpl w:val="454607CE"/>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2">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F714824"/>
    <w:multiLevelType w:val="hybridMultilevel"/>
    <w:tmpl w:val="9ED4AA4C"/>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14">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6">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8">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9">
    <w:nsid w:val="47ED0432"/>
    <w:multiLevelType w:val="hybridMultilevel"/>
    <w:tmpl w:val="3E1AB49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4D782CFA"/>
    <w:multiLevelType w:val="hybridMultilevel"/>
    <w:tmpl w:val="444A1A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4">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BD40029"/>
    <w:multiLevelType w:val="hybridMultilevel"/>
    <w:tmpl w:val="A8D47C66"/>
    <w:lvl w:ilvl="0" w:tplc="04150001">
      <w:start w:val="1"/>
      <w:numFmt w:val="bullet"/>
      <w:lvlText w:val=""/>
      <w:lvlJc w:val="left"/>
      <w:pPr>
        <w:ind w:left="1146" w:hanging="360"/>
      </w:pPr>
      <w:rPr>
        <w:rFonts w:ascii="Symbol" w:hAnsi="Symbol" w:hint="default"/>
      </w:rPr>
    </w:lvl>
    <w:lvl w:ilvl="1" w:tplc="04150003" w:tentative="1">
      <w:start w:val="1"/>
      <w:numFmt w:val="bullet"/>
      <w:lvlText w:val="o"/>
      <w:lvlJc w:val="left"/>
      <w:pPr>
        <w:ind w:left="1866" w:hanging="360"/>
      </w:pPr>
      <w:rPr>
        <w:rFonts w:ascii="Courier New" w:hAnsi="Courier New" w:cs="Courier New" w:hint="default"/>
      </w:rPr>
    </w:lvl>
    <w:lvl w:ilvl="2" w:tplc="04150005" w:tentative="1">
      <w:start w:val="1"/>
      <w:numFmt w:val="bullet"/>
      <w:lvlText w:val=""/>
      <w:lvlJc w:val="left"/>
      <w:pPr>
        <w:ind w:left="2586" w:hanging="360"/>
      </w:pPr>
      <w:rPr>
        <w:rFonts w:ascii="Wingdings" w:hAnsi="Wingdings" w:hint="default"/>
      </w:rPr>
    </w:lvl>
    <w:lvl w:ilvl="3" w:tplc="04150001" w:tentative="1">
      <w:start w:val="1"/>
      <w:numFmt w:val="bullet"/>
      <w:lvlText w:val=""/>
      <w:lvlJc w:val="left"/>
      <w:pPr>
        <w:ind w:left="3306" w:hanging="360"/>
      </w:pPr>
      <w:rPr>
        <w:rFonts w:ascii="Symbol" w:hAnsi="Symbol" w:hint="default"/>
      </w:rPr>
    </w:lvl>
    <w:lvl w:ilvl="4" w:tplc="04150003" w:tentative="1">
      <w:start w:val="1"/>
      <w:numFmt w:val="bullet"/>
      <w:lvlText w:val="o"/>
      <w:lvlJc w:val="left"/>
      <w:pPr>
        <w:ind w:left="4026" w:hanging="360"/>
      </w:pPr>
      <w:rPr>
        <w:rFonts w:ascii="Courier New" w:hAnsi="Courier New" w:cs="Courier New" w:hint="default"/>
      </w:rPr>
    </w:lvl>
    <w:lvl w:ilvl="5" w:tplc="04150005" w:tentative="1">
      <w:start w:val="1"/>
      <w:numFmt w:val="bullet"/>
      <w:lvlText w:val=""/>
      <w:lvlJc w:val="left"/>
      <w:pPr>
        <w:ind w:left="4746" w:hanging="360"/>
      </w:pPr>
      <w:rPr>
        <w:rFonts w:ascii="Wingdings" w:hAnsi="Wingdings" w:hint="default"/>
      </w:rPr>
    </w:lvl>
    <w:lvl w:ilvl="6" w:tplc="04150001" w:tentative="1">
      <w:start w:val="1"/>
      <w:numFmt w:val="bullet"/>
      <w:lvlText w:val=""/>
      <w:lvlJc w:val="left"/>
      <w:pPr>
        <w:ind w:left="5466" w:hanging="360"/>
      </w:pPr>
      <w:rPr>
        <w:rFonts w:ascii="Symbol" w:hAnsi="Symbol" w:hint="default"/>
      </w:rPr>
    </w:lvl>
    <w:lvl w:ilvl="7" w:tplc="04150003" w:tentative="1">
      <w:start w:val="1"/>
      <w:numFmt w:val="bullet"/>
      <w:lvlText w:val="o"/>
      <w:lvlJc w:val="left"/>
      <w:pPr>
        <w:ind w:left="6186" w:hanging="360"/>
      </w:pPr>
      <w:rPr>
        <w:rFonts w:ascii="Courier New" w:hAnsi="Courier New" w:cs="Courier New" w:hint="default"/>
      </w:rPr>
    </w:lvl>
    <w:lvl w:ilvl="8" w:tplc="04150005" w:tentative="1">
      <w:start w:val="1"/>
      <w:numFmt w:val="bullet"/>
      <w:lvlText w:val=""/>
      <w:lvlJc w:val="left"/>
      <w:pPr>
        <w:ind w:left="6906" w:hanging="360"/>
      </w:pPr>
      <w:rPr>
        <w:rFonts w:ascii="Wingdings" w:hAnsi="Wingdings" w:hint="default"/>
      </w:rPr>
    </w:lvl>
  </w:abstractNum>
  <w:abstractNum w:abstractNumId="28">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9"/>
  </w:num>
  <w:num w:numId="12">
    <w:abstractNumId w:val="22"/>
  </w:num>
  <w:num w:numId="13">
    <w:abstractNumId w:val="26"/>
  </w:num>
  <w:num w:numId="14">
    <w:abstractNumId w:val="24"/>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8"/>
  </w:num>
  <w:num w:numId="20">
    <w:abstractNumId w:val="12"/>
  </w:num>
  <w:num w:numId="21">
    <w:abstractNumId w:val="15"/>
  </w:num>
  <w:num w:numId="22">
    <w:abstractNumId w:val="16"/>
  </w:num>
  <w:num w:numId="23">
    <w:abstractNumId w:val="21"/>
  </w:num>
  <w:num w:numId="24">
    <w:abstractNumId w:val="17"/>
  </w:num>
  <w:num w:numId="25">
    <w:abstractNumId w:val="23"/>
  </w:num>
  <w:num w:numId="26">
    <w:abstractNumId w:val="10"/>
  </w:num>
  <w:num w:numId="27">
    <w:abstractNumId w:val="18"/>
  </w:num>
  <w:num w:numId="28">
    <w:abstractNumId w:val="13"/>
  </w:num>
  <w:num w:numId="29">
    <w:abstractNumId w:val="27"/>
  </w:num>
  <w:num w:numId="30">
    <w:abstractNumId w:val="19"/>
  </w:num>
  <w:num w:numId="31">
    <w:abstractNumId w:val="11"/>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E87"/>
    <w:rsid w:val="00016A7F"/>
    <w:rsid w:val="00025EC5"/>
    <w:rsid w:val="0003420C"/>
    <w:rsid w:val="00035A3F"/>
    <w:rsid w:val="000445F5"/>
    <w:rsid w:val="00046226"/>
    <w:rsid w:val="00050A1E"/>
    <w:rsid w:val="00051904"/>
    <w:rsid w:val="0005368E"/>
    <w:rsid w:val="00053CCA"/>
    <w:rsid w:val="00071649"/>
    <w:rsid w:val="00072216"/>
    <w:rsid w:val="00073D22"/>
    <w:rsid w:val="00083BF8"/>
    <w:rsid w:val="0008781A"/>
    <w:rsid w:val="000913D9"/>
    <w:rsid w:val="00095504"/>
    <w:rsid w:val="000A2165"/>
    <w:rsid w:val="000B2CDB"/>
    <w:rsid w:val="000D430F"/>
    <w:rsid w:val="000D47C8"/>
    <w:rsid w:val="000E24AE"/>
    <w:rsid w:val="000F2DFF"/>
    <w:rsid w:val="000F70DF"/>
    <w:rsid w:val="00107173"/>
    <w:rsid w:val="00110875"/>
    <w:rsid w:val="00110EFF"/>
    <w:rsid w:val="00125C5F"/>
    <w:rsid w:val="001262DA"/>
    <w:rsid w:val="00126423"/>
    <w:rsid w:val="00127039"/>
    <w:rsid w:val="00135EFD"/>
    <w:rsid w:val="00146CFA"/>
    <w:rsid w:val="001513FF"/>
    <w:rsid w:val="001518FF"/>
    <w:rsid w:val="0015204B"/>
    <w:rsid w:val="00152B21"/>
    <w:rsid w:val="001530A5"/>
    <w:rsid w:val="001531C2"/>
    <w:rsid w:val="001543F7"/>
    <w:rsid w:val="00161810"/>
    <w:rsid w:val="001664AA"/>
    <w:rsid w:val="001845DA"/>
    <w:rsid w:val="00187E11"/>
    <w:rsid w:val="00190A41"/>
    <w:rsid w:val="001934A6"/>
    <w:rsid w:val="001A526E"/>
    <w:rsid w:val="001A7A8B"/>
    <w:rsid w:val="001B56C3"/>
    <w:rsid w:val="001C25D9"/>
    <w:rsid w:val="001C5768"/>
    <w:rsid w:val="001E33A5"/>
    <w:rsid w:val="001E6814"/>
    <w:rsid w:val="001F0FC7"/>
    <w:rsid w:val="001F26FE"/>
    <w:rsid w:val="001F36D6"/>
    <w:rsid w:val="0020492B"/>
    <w:rsid w:val="00210B79"/>
    <w:rsid w:val="00222792"/>
    <w:rsid w:val="0022691B"/>
    <w:rsid w:val="0023637F"/>
    <w:rsid w:val="00240433"/>
    <w:rsid w:val="0024162A"/>
    <w:rsid w:val="00244049"/>
    <w:rsid w:val="0024758B"/>
    <w:rsid w:val="002547B9"/>
    <w:rsid w:val="0025570F"/>
    <w:rsid w:val="002602CB"/>
    <w:rsid w:val="002635C5"/>
    <w:rsid w:val="002924FB"/>
    <w:rsid w:val="002A198C"/>
    <w:rsid w:val="002A5C75"/>
    <w:rsid w:val="002E59A7"/>
    <w:rsid w:val="002F47E2"/>
    <w:rsid w:val="002F4D00"/>
    <w:rsid w:val="00304A1B"/>
    <w:rsid w:val="003102E5"/>
    <w:rsid w:val="003109BC"/>
    <w:rsid w:val="00312244"/>
    <w:rsid w:val="00314D9A"/>
    <w:rsid w:val="003169AB"/>
    <w:rsid w:val="00316ACB"/>
    <w:rsid w:val="0032193B"/>
    <w:rsid w:val="0032729C"/>
    <w:rsid w:val="0033712A"/>
    <w:rsid w:val="00342335"/>
    <w:rsid w:val="00350217"/>
    <w:rsid w:val="00350827"/>
    <w:rsid w:val="00353A86"/>
    <w:rsid w:val="00354B7D"/>
    <w:rsid w:val="00356305"/>
    <w:rsid w:val="0037169D"/>
    <w:rsid w:val="003761CF"/>
    <w:rsid w:val="00390215"/>
    <w:rsid w:val="00390A64"/>
    <w:rsid w:val="00396484"/>
    <w:rsid w:val="003A53A9"/>
    <w:rsid w:val="003B020C"/>
    <w:rsid w:val="003B0AEE"/>
    <w:rsid w:val="003B2AA3"/>
    <w:rsid w:val="003C0F6D"/>
    <w:rsid w:val="003C4610"/>
    <w:rsid w:val="003C7C12"/>
    <w:rsid w:val="003E0F07"/>
    <w:rsid w:val="003E208E"/>
    <w:rsid w:val="003F37F3"/>
    <w:rsid w:val="0040679A"/>
    <w:rsid w:val="00412382"/>
    <w:rsid w:val="00416D8E"/>
    <w:rsid w:val="00426087"/>
    <w:rsid w:val="00432A93"/>
    <w:rsid w:val="00435DFA"/>
    <w:rsid w:val="00436C9D"/>
    <w:rsid w:val="0044278E"/>
    <w:rsid w:val="00445E4B"/>
    <w:rsid w:val="004512C2"/>
    <w:rsid w:val="00456588"/>
    <w:rsid w:val="00466DE2"/>
    <w:rsid w:val="0047384A"/>
    <w:rsid w:val="0048194F"/>
    <w:rsid w:val="00493DCA"/>
    <w:rsid w:val="004952EB"/>
    <w:rsid w:val="00495D69"/>
    <w:rsid w:val="004D4AFC"/>
    <w:rsid w:val="004E46DA"/>
    <w:rsid w:val="004F0278"/>
    <w:rsid w:val="004F2A86"/>
    <w:rsid w:val="00511680"/>
    <w:rsid w:val="005124EF"/>
    <w:rsid w:val="00516720"/>
    <w:rsid w:val="005212B2"/>
    <w:rsid w:val="00522705"/>
    <w:rsid w:val="00524D04"/>
    <w:rsid w:val="005435F2"/>
    <w:rsid w:val="00544A75"/>
    <w:rsid w:val="00544FDD"/>
    <w:rsid w:val="0055357E"/>
    <w:rsid w:val="00554FBE"/>
    <w:rsid w:val="00561617"/>
    <w:rsid w:val="00561C38"/>
    <w:rsid w:val="00561F87"/>
    <w:rsid w:val="00576286"/>
    <w:rsid w:val="0058538A"/>
    <w:rsid w:val="005A4951"/>
    <w:rsid w:val="005B0986"/>
    <w:rsid w:val="005B58AB"/>
    <w:rsid w:val="005B69A6"/>
    <w:rsid w:val="005C26C4"/>
    <w:rsid w:val="005C56F2"/>
    <w:rsid w:val="005C6F93"/>
    <w:rsid w:val="005D10C3"/>
    <w:rsid w:val="005E00D7"/>
    <w:rsid w:val="005E4244"/>
    <w:rsid w:val="005F2FD5"/>
    <w:rsid w:val="00601474"/>
    <w:rsid w:val="00602190"/>
    <w:rsid w:val="00605B8F"/>
    <w:rsid w:val="00620B8E"/>
    <w:rsid w:val="0063451C"/>
    <w:rsid w:val="00641FFE"/>
    <w:rsid w:val="006520AB"/>
    <w:rsid w:val="006559CC"/>
    <w:rsid w:val="00687832"/>
    <w:rsid w:val="00687C3E"/>
    <w:rsid w:val="00697D19"/>
    <w:rsid w:val="006A3D54"/>
    <w:rsid w:val="006C769D"/>
    <w:rsid w:val="006D749F"/>
    <w:rsid w:val="006E3787"/>
    <w:rsid w:val="006E3FE9"/>
    <w:rsid w:val="006E7572"/>
    <w:rsid w:val="006F0D3A"/>
    <w:rsid w:val="006F79A3"/>
    <w:rsid w:val="00705700"/>
    <w:rsid w:val="0071175A"/>
    <w:rsid w:val="00713945"/>
    <w:rsid w:val="00713952"/>
    <w:rsid w:val="00722F4E"/>
    <w:rsid w:val="0072443D"/>
    <w:rsid w:val="0072756B"/>
    <w:rsid w:val="00734CA7"/>
    <w:rsid w:val="0074291F"/>
    <w:rsid w:val="00743E1D"/>
    <w:rsid w:val="007460E1"/>
    <w:rsid w:val="00765391"/>
    <w:rsid w:val="00765C12"/>
    <w:rsid w:val="007666FA"/>
    <w:rsid w:val="00777926"/>
    <w:rsid w:val="00781333"/>
    <w:rsid w:val="00791012"/>
    <w:rsid w:val="007A39DF"/>
    <w:rsid w:val="007A3D09"/>
    <w:rsid w:val="007B14FA"/>
    <w:rsid w:val="007C0C15"/>
    <w:rsid w:val="007C310C"/>
    <w:rsid w:val="007C5A9B"/>
    <w:rsid w:val="007D48C2"/>
    <w:rsid w:val="007D7DCA"/>
    <w:rsid w:val="007E1F1F"/>
    <w:rsid w:val="007E647C"/>
    <w:rsid w:val="007F4B5F"/>
    <w:rsid w:val="00800681"/>
    <w:rsid w:val="00807274"/>
    <w:rsid w:val="00807F21"/>
    <w:rsid w:val="00811823"/>
    <w:rsid w:val="008210D8"/>
    <w:rsid w:val="008223F0"/>
    <w:rsid w:val="008242DE"/>
    <w:rsid w:val="00825848"/>
    <w:rsid w:val="00826AA3"/>
    <w:rsid w:val="008300EE"/>
    <w:rsid w:val="00830B84"/>
    <w:rsid w:val="0083446A"/>
    <w:rsid w:val="0083462E"/>
    <w:rsid w:val="00837C54"/>
    <w:rsid w:val="00847A7E"/>
    <w:rsid w:val="0085095D"/>
    <w:rsid w:val="008523F2"/>
    <w:rsid w:val="008700BA"/>
    <w:rsid w:val="00875844"/>
    <w:rsid w:val="00876892"/>
    <w:rsid w:val="00877CBE"/>
    <w:rsid w:val="00877CE6"/>
    <w:rsid w:val="00880F77"/>
    <w:rsid w:val="00881FE2"/>
    <w:rsid w:val="00894F12"/>
    <w:rsid w:val="00896E0C"/>
    <w:rsid w:val="008979D5"/>
    <w:rsid w:val="008A023C"/>
    <w:rsid w:val="008A56D5"/>
    <w:rsid w:val="008B00FC"/>
    <w:rsid w:val="008B7334"/>
    <w:rsid w:val="008C23DF"/>
    <w:rsid w:val="008E4A2B"/>
    <w:rsid w:val="008E5BDC"/>
    <w:rsid w:val="008F0B9D"/>
    <w:rsid w:val="008F7364"/>
    <w:rsid w:val="009047CC"/>
    <w:rsid w:val="00913DAD"/>
    <w:rsid w:val="00917754"/>
    <w:rsid w:val="00922CE8"/>
    <w:rsid w:val="00923536"/>
    <w:rsid w:val="00953E01"/>
    <w:rsid w:val="00953EC3"/>
    <w:rsid w:val="00954EE2"/>
    <w:rsid w:val="00956119"/>
    <w:rsid w:val="0096792F"/>
    <w:rsid w:val="009711C6"/>
    <w:rsid w:val="009805EF"/>
    <w:rsid w:val="00984EA2"/>
    <w:rsid w:val="00986E9A"/>
    <w:rsid w:val="009949F4"/>
    <w:rsid w:val="00995E4F"/>
    <w:rsid w:val="009A5FF7"/>
    <w:rsid w:val="009A612D"/>
    <w:rsid w:val="009A7C95"/>
    <w:rsid w:val="009B66A1"/>
    <w:rsid w:val="009C395A"/>
    <w:rsid w:val="009D1C01"/>
    <w:rsid w:val="009D2A7B"/>
    <w:rsid w:val="009D6040"/>
    <w:rsid w:val="009D7AFA"/>
    <w:rsid w:val="009E1D10"/>
    <w:rsid w:val="009F1E45"/>
    <w:rsid w:val="00A220EC"/>
    <w:rsid w:val="00A37A5D"/>
    <w:rsid w:val="00A37AB1"/>
    <w:rsid w:val="00A418D1"/>
    <w:rsid w:val="00A43397"/>
    <w:rsid w:val="00A46824"/>
    <w:rsid w:val="00A469A9"/>
    <w:rsid w:val="00A64CED"/>
    <w:rsid w:val="00A72A38"/>
    <w:rsid w:val="00A8453E"/>
    <w:rsid w:val="00A9104D"/>
    <w:rsid w:val="00A95D10"/>
    <w:rsid w:val="00AA273E"/>
    <w:rsid w:val="00AA51E9"/>
    <w:rsid w:val="00AC6B9D"/>
    <w:rsid w:val="00AC7C75"/>
    <w:rsid w:val="00AE03E6"/>
    <w:rsid w:val="00AE0D88"/>
    <w:rsid w:val="00AF54A0"/>
    <w:rsid w:val="00AF7B3C"/>
    <w:rsid w:val="00B033C5"/>
    <w:rsid w:val="00B045E8"/>
    <w:rsid w:val="00B10417"/>
    <w:rsid w:val="00B1062C"/>
    <w:rsid w:val="00B10E99"/>
    <w:rsid w:val="00B22BB8"/>
    <w:rsid w:val="00B326DE"/>
    <w:rsid w:val="00B340C3"/>
    <w:rsid w:val="00B341FC"/>
    <w:rsid w:val="00B35AD7"/>
    <w:rsid w:val="00B47ED7"/>
    <w:rsid w:val="00B61ADB"/>
    <w:rsid w:val="00B6711B"/>
    <w:rsid w:val="00B67504"/>
    <w:rsid w:val="00B73D1E"/>
    <w:rsid w:val="00B755A9"/>
    <w:rsid w:val="00B83223"/>
    <w:rsid w:val="00B83478"/>
    <w:rsid w:val="00B85197"/>
    <w:rsid w:val="00B93B4B"/>
    <w:rsid w:val="00BA6B5F"/>
    <w:rsid w:val="00BB6841"/>
    <w:rsid w:val="00BB740E"/>
    <w:rsid w:val="00BC2153"/>
    <w:rsid w:val="00BC3B89"/>
    <w:rsid w:val="00BD086F"/>
    <w:rsid w:val="00BD2067"/>
    <w:rsid w:val="00BE24F9"/>
    <w:rsid w:val="00C013E3"/>
    <w:rsid w:val="00C0792D"/>
    <w:rsid w:val="00C11F08"/>
    <w:rsid w:val="00C1284D"/>
    <w:rsid w:val="00C16280"/>
    <w:rsid w:val="00C27036"/>
    <w:rsid w:val="00C27F3F"/>
    <w:rsid w:val="00C3045E"/>
    <w:rsid w:val="00C32769"/>
    <w:rsid w:val="00C42DDA"/>
    <w:rsid w:val="00C51964"/>
    <w:rsid w:val="00C52385"/>
    <w:rsid w:val="00C57843"/>
    <w:rsid w:val="00C71980"/>
    <w:rsid w:val="00C81C07"/>
    <w:rsid w:val="00C838F5"/>
    <w:rsid w:val="00C871C3"/>
    <w:rsid w:val="00C9107D"/>
    <w:rsid w:val="00C9262A"/>
    <w:rsid w:val="00C937D2"/>
    <w:rsid w:val="00C944FA"/>
    <w:rsid w:val="00CA765D"/>
    <w:rsid w:val="00CB3956"/>
    <w:rsid w:val="00CB3CCD"/>
    <w:rsid w:val="00CC02BA"/>
    <w:rsid w:val="00CC4CEF"/>
    <w:rsid w:val="00CC71D3"/>
    <w:rsid w:val="00CD34A1"/>
    <w:rsid w:val="00CE1E84"/>
    <w:rsid w:val="00CE527C"/>
    <w:rsid w:val="00CE5BB6"/>
    <w:rsid w:val="00CE798C"/>
    <w:rsid w:val="00D041F8"/>
    <w:rsid w:val="00D05E41"/>
    <w:rsid w:val="00D1419E"/>
    <w:rsid w:val="00D2369D"/>
    <w:rsid w:val="00D31454"/>
    <w:rsid w:val="00D33A2C"/>
    <w:rsid w:val="00D4648D"/>
    <w:rsid w:val="00D52FC7"/>
    <w:rsid w:val="00D807B0"/>
    <w:rsid w:val="00D82C76"/>
    <w:rsid w:val="00DA5F41"/>
    <w:rsid w:val="00DB3B03"/>
    <w:rsid w:val="00DC0F03"/>
    <w:rsid w:val="00DC767A"/>
    <w:rsid w:val="00DD1D5A"/>
    <w:rsid w:val="00DD42CD"/>
    <w:rsid w:val="00DD5789"/>
    <w:rsid w:val="00DE6385"/>
    <w:rsid w:val="00E01BD9"/>
    <w:rsid w:val="00E02E5F"/>
    <w:rsid w:val="00E067AE"/>
    <w:rsid w:val="00E12149"/>
    <w:rsid w:val="00E1306D"/>
    <w:rsid w:val="00E15808"/>
    <w:rsid w:val="00E1767B"/>
    <w:rsid w:val="00E23E53"/>
    <w:rsid w:val="00E240CE"/>
    <w:rsid w:val="00E25461"/>
    <w:rsid w:val="00E30F1F"/>
    <w:rsid w:val="00E34709"/>
    <w:rsid w:val="00E3643E"/>
    <w:rsid w:val="00E40DD2"/>
    <w:rsid w:val="00E43621"/>
    <w:rsid w:val="00E522FD"/>
    <w:rsid w:val="00E56042"/>
    <w:rsid w:val="00E678CA"/>
    <w:rsid w:val="00E7051B"/>
    <w:rsid w:val="00E8413D"/>
    <w:rsid w:val="00E85E80"/>
    <w:rsid w:val="00EA53E9"/>
    <w:rsid w:val="00EB1E17"/>
    <w:rsid w:val="00EC1ABE"/>
    <w:rsid w:val="00EC6F23"/>
    <w:rsid w:val="00ED1045"/>
    <w:rsid w:val="00ED3949"/>
    <w:rsid w:val="00ED59E3"/>
    <w:rsid w:val="00ED6CD5"/>
    <w:rsid w:val="00ED780C"/>
    <w:rsid w:val="00EF3C01"/>
    <w:rsid w:val="00EF5BC5"/>
    <w:rsid w:val="00F00736"/>
    <w:rsid w:val="00F01308"/>
    <w:rsid w:val="00F02548"/>
    <w:rsid w:val="00F063E9"/>
    <w:rsid w:val="00F07089"/>
    <w:rsid w:val="00F0784E"/>
    <w:rsid w:val="00F113D1"/>
    <w:rsid w:val="00F119B1"/>
    <w:rsid w:val="00F17917"/>
    <w:rsid w:val="00F21A02"/>
    <w:rsid w:val="00F227B8"/>
    <w:rsid w:val="00F23036"/>
    <w:rsid w:val="00F23B41"/>
    <w:rsid w:val="00F30082"/>
    <w:rsid w:val="00F35AE6"/>
    <w:rsid w:val="00F4260D"/>
    <w:rsid w:val="00F51006"/>
    <w:rsid w:val="00F629E7"/>
    <w:rsid w:val="00F67EED"/>
    <w:rsid w:val="00F70AE7"/>
    <w:rsid w:val="00F82DA2"/>
    <w:rsid w:val="00F83318"/>
    <w:rsid w:val="00F854CF"/>
    <w:rsid w:val="00FA07CB"/>
    <w:rsid w:val="00FA0BF2"/>
    <w:rsid w:val="00FA21D2"/>
    <w:rsid w:val="00FA48D6"/>
    <w:rsid w:val="00FA4B3F"/>
    <w:rsid w:val="00FB2865"/>
    <w:rsid w:val="00FB2955"/>
    <w:rsid w:val="00FC07E1"/>
    <w:rsid w:val="00FC1900"/>
    <w:rsid w:val="00FC569D"/>
    <w:rsid w:val="00FC6248"/>
    <w:rsid w:val="00FC7D0A"/>
    <w:rsid w:val="00FD3CF7"/>
    <w:rsid w:val="00FF626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291738880">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s://getbootstrap.com/" TargetMode="External"/><Relationship Id="rId3" Type="http://schemas.openxmlformats.org/officeDocument/2006/relationships/styles" Target="styles.xml"/><Relationship Id="rId21" Type="http://schemas.openxmlformats.org/officeDocument/2006/relationships/hyperlink" Target="%5b3%5d%20XAMPP%20https://pl.wikipedia.org/wiki/XAMPP"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s://danielpietrasik.pl/historia-css/"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mfiles.pl/pl/index.php/Sklep_internetowy" TargetMode="External"/><Relationship Id="rId29" Type="http://schemas.openxmlformats.org/officeDocument/2006/relationships/hyperlink" Target="https://github.com/PHPMailer/PHPMail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testin.pl/strony-internetowe-poznaj-historie-jezyka-html/"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computersun.pl/php_db/mysql/wiedziec-o-mysql-w_89.html" TargetMode="External"/><Relationship Id="rId28" Type="http://schemas.openxmlformats.org/officeDocument/2006/relationships/hyperlink" Target="https://tcpdf.org/" TargetMode="Externa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s://www.apachefriends.org/pl/index.html" TargetMode="External"/><Relationship Id="rId27" Type="http://schemas.openxmlformats.org/officeDocument/2006/relationships/hyperlink" Target="https://w3techs.com/technologies/overview/programming_language" TargetMode="External"/><Relationship Id="rId30" Type="http://schemas.openxmlformats.org/officeDocument/2006/relationships/hyperlink" Target="https://en.wikipedia.org/wiki/SQL"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289C66-E160-4F6E-BAD1-E7000A97D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1</TotalTime>
  <Pages>29</Pages>
  <Words>3679</Words>
  <Characters>22079</Characters>
  <Application>Microsoft Office Word</Application>
  <DocSecurity>0</DocSecurity>
  <Lines>183</Lines>
  <Paragraphs>51</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25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322</cp:revision>
  <cp:lastPrinted>2019-12-27T20:31:00Z</cp:lastPrinted>
  <dcterms:created xsi:type="dcterms:W3CDTF">2017-12-17T11:35:00Z</dcterms:created>
  <dcterms:modified xsi:type="dcterms:W3CDTF">2020-01-06T14:25:00Z</dcterms:modified>
</cp:coreProperties>
</file>